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DBBBEE" w14:textId="77777777" w:rsidR="00113836" w:rsidRDefault="00B126F5" w:rsidP="00EA007B">
      <w:pPr>
        <w:pStyle w:val="1"/>
      </w:pPr>
      <w:r>
        <w:rPr>
          <w:rFonts w:hint="eastAsia"/>
        </w:rPr>
        <w:t>基础知识</w:t>
      </w:r>
      <w:r>
        <w:rPr>
          <w:rFonts w:hint="eastAsia"/>
        </w:rPr>
        <w:t>+</w:t>
      </w:r>
      <w:r>
        <w:rPr>
          <w:rFonts w:hint="eastAsia"/>
        </w:rPr>
        <w:t>环境搭建</w:t>
      </w:r>
    </w:p>
    <w:p w14:paraId="7DC5934A" w14:textId="77777777" w:rsidR="00E44655" w:rsidRDefault="00B126F5" w:rsidP="00EA007B">
      <w:pPr>
        <w:pStyle w:val="2"/>
      </w:pPr>
      <w:r>
        <w:t>基础知识</w:t>
      </w:r>
    </w:p>
    <w:p w14:paraId="1FB08B93" w14:textId="77777777" w:rsidR="00B126F5" w:rsidRDefault="00940618" w:rsidP="00325CC0">
      <w:hyperlink r:id="rId7" w:anchor="onlineCourse" w:history="1">
        <w:r w:rsidR="00B126F5" w:rsidRPr="007B076F">
          <w:rPr>
            <w:rStyle w:val="a7"/>
          </w:rPr>
          <w:t>https://coursehome.zhihuishu.com/courseHome/2072175#onlineCourse</w:t>
        </w:r>
      </w:hyperlink>
    </w:p>
    <w:p w14:paraId="52E74C76" w14:textId="77777777" w:rsidR="00E44655" w:rsidRDefault="00B126F5" w:rsidP="00504AF5">
      <w:pPr>
        <w:pStyle w:val="2"/>
      </w:pPr>
      <w:r>
        <w:rPr>
          <w:rFonts w:hint="eastAsia"/>
        </w:rPr>
        <w:t>环境搭建</w:t>
      </w:r>
    </w:p>
    <w:p w14:paraId="0E6D1E57" w14:textId="77777777" w:rsidR="009738D4" w:rsidRDefault="009738D4" w:rsidP="00325CC0">
      <w:r>
        <w:t>V</w:t>
      </w:r>
      <w:r>
        <w:rPr>
          <w:rFonts w:hint="eastAsia"/>
        </w:rPr>
        <w:t>s2010</w:t>
      </w:r>
    </w:p>
    <w:p w14:paraId="0B31B06C" w14:textId="77777777" w:rsidR="00B126F5" w:rsidRPr="009738D4" w:rsidRDefault="00B126F5" w:rsidP="00325CC0">
      <w:pPr>
        <w:rPr>
          <w:b/>
        </w:rPr>
      </w:pPr>
      <w:r w:rsidRPr="009738D4">
        <w:rPr>
          <w:rFonts w:hint="eastAsia"/>
          <w:b/>
        </w:rPr>
        <w:t>vs2013+opencv2.4.10</w:t>
      </w:r>
    </w:p>
    <w:p w14:paraId="0C49D749" w14:textId="77777777" w:rsidR="009738D4" w:rsidRDefault="009738D4" w:rsidP="00325CC0">
      <w:r>
        <w:rPr>
          <w:rFonts w:hint="eastAsia"/>
        </w:rPr>
        <w:t>vs2017 opencv3</w:t>
      </w:r>
    </w:p>
    <w:p w14:paraId="07D4B9E7" w14:textId="77777777" w:rsidR="009738D4" w:rsidRDefault="009738D4" w:rsidP="00325CC0">
      <w:r>
        <w:rPr>
          <w:rFonts w:hint="eastAsia"/>
        </w:rPr>
        <w:t>vs2019 opencv4</w:t>
      </w:r>
    </w:p>
    <w:p w14:paraId="06EC971B" w14:textId="77777777" w:rsidR="00E44655" w:rsidRDefault="005A041D" w:rsidP="00EA007B">
      <w:pPr>
        <w:pStyle w:val="3"/>
      </w:pPr>
      <w:r>
        <w:rPr>
          <w:rFonts w:hint="eastAsia"/>
        </w:rPr>
        <w:t>vs2013</w:t>
      </w:r>
      <w:r>
        <w:rPr>
          <w:rFonts w:hint="eastAsia"/>
        </w:rPr>
        <w:t>安装</w:t>
      </w:r>
    </w:p>
    <w:p w14:paraId="3D6DA586" w14:textId="77777777" w:rsidR="009738D4" w:rsidRDefault="009738D4" w:rsidP="00325CC0">
      <w:r>
        <w:rPr>
          <w:rFonts w:hint="eastAsia"/>
        </w:rPr>
        <w:t>IE10</w:t>
      </w:r>
    </w:p>
    <w:p w14:paraId="3273E0CB" w14:textId="77777777" w:rsidR="005A041D" w:rsidRDefault="005A041D" w:rsidP="00325CC0">
      <w:r>
        <w:rPr>
          <w:rFonts w:hint="eastAsia"/>
        </w:rPr>
        <w:t>根据提示安装即可，需要保证足够的磁盘空间</w:t>
      </w:r>
    </w:p>
    <w:p w14:paraId="2283A0CB" w14:textId="77777777" w:rsidR="005A041D" w:rsidRDefault="005A041D" w:rsidP="00EA007B">
      <w:pPr>
        <w:pStyle w:val="3"/>
      </w:pPr>
      <w:r>
        <w:rPr>
          <w:rFonts w:hint="eastAsia"/>
        </w:rPr>
        <w:t>opencv2.4.10</w:t>
      </w:r>
      <w:r>
        <w:rPr>
          <w:rFonts w:hint="eastAsia"/>
        </w:rPr>
        <w:t>安装</w:t>
      </w:r>
      <w:r w:rsidR="00EA79B0">
        <w:rPr>
          <w:rFonts w:hint="eastAsia"/>
        </w:rPr>
        <w:t>：</w:t>
      </w:r>
    </w:p>
    <w:p w14:paraId="2EBC4571" w14:textId="77777777" w:rsidR="00EA79B0" w:rsidRDefault="00EA79B0" w:rsidP="00325CC0">
      <w:r>
        <w:rPr>
          <w:rFonts w:hint="eastAsia"/>
        </w:rPr>
        <w:t>1</w:t>
      </w:r>
      <w:r>
        <w:rPr>
          <w:rFonts w:hint="eastAsia"/>
        </w:rPr>
        <w:t>）将</w:t>
      </w:r>
      <w:r>
        <w:rPr>
          <w:rFonts w:hint="eastAsia"/>
        </w:rPr>
        <w:t>opencv2.4.10.exe</w:t>
      </w:r>
      <w:r>
        <w:rPr>
          <w:rFonts w:hint="eastAsia"/>
        </w:rPr>
        <w:t>拷贝到</w:t>
      </w:r>
      <w:r>
        <w:rPr>
          <w:rFonts w:hint="eastAsia"/>
        </w:rPr>
        <w:t>F</w:t>
      </w:r>
      <w:r>
        <w:rPr>
          <w:rFonts w:hint="eastAsia"/>
        </w:rPr>
        <w:t>盘双击解压，解压后将文件夹名</w:t>
      </w:r>
      <w:r>
        <w:rPr>
          <w:rFonts w:hint="eastAsia"/>
        </w:rPr>
        <w:t>opencv</w:t>
      </w:r>
      <w:r>
        <w:rPr>
          <w:rFonts w:hint="eastAsia"/>
        </w:rPr>
        <w:t>改为</w:t>
      </w:r>
      <w:r>
        <w:rPr>
          <w:rFonts w:hint="eastAsia"/>
        </w:rPr>
        <w:t>opencv2410</w:t>
      </w:r>
    </w:p>
    <w:p w14:paraId="07C0D4A6" w14:textId="77777777" w:rsidR="00EA79B0" w:rsidRDefault="00EA79B0" w:rsidP="00325CC0">
      <w:r>
        <w:rPr>
          <w:rFonts w:hint="eastAsia"/>
        </w:rPr>
        <w:t>2</w:t>
      </w:r>
      <w:r>
        <w:rPr>
          <w:rFonts w:hint="eastAsia"/>
        </w:rPr>
        <w:t>）环境变量配置，添加</w:t>
      </w:r>
      <w:r>
        <w:rPr>
          <w:rFonts w:hint="eastAsia"/>
        </w:rPr>
        <w:t xml:space="preserve"> </w:t>
      </w:r>
    </w:p>
    <w:p w14:paraId="0BAA9A8E" w14:textId="77777777" w:rsidR="00157115" w:rsidRDefault="00EA79B0" w:rsidP="00325CC0">
      <w:r w:rsidRPr="00EA79B0">
        <w:t>F:\opencv2410\build\x64\vc12\bin</w:t>
      </w:r>
    </w:p>
    <w:p w14:paraId="2AF8008B" w14:textId="77777777" w:rsidR="00EA79B0" w:rsidRDefault="00EA79B0" w:rsidP="00325CC0">
      <w:r w:rsidRPr="00EA79B0">
        <w:t>F:\opencv2410\build\x86\vc12\bin</w:t>
      </w:r>
    </w:p>
    <w:p w14:paraId="0739AEDD" w14:textId="77777777" w:rsidR="00E44655" w:rsidRDefault="00EA79B0" w:rsidP="00EA007B">
      <w:pPr>
        <w:pStyle w:val="3"/>
      </w:pPr>
      <w:r w:rsidRPr="00EA79B0">
        <w:rPr>
          <w:rFonts w:hint="eastAsia"/>
        </w:rPr>
        <w:lastRenderedPageBreak/>
        <w:t>新建</w:t>
      </w:r>
      <w:r w:rsidRPr="00EA79B0">
        <w:rPr>
          <w:rFonts w:hint="eastAsia"/>
        </w:rPr>
        <w:t>vs201</w:t>
      </w:r>
      <w:r>
        <w:rPr>
          <w:rFonts w:hint="eastAsia"/>
        </w:rPr>
        <w:t>3</w:t>
      </w:r>
      <w:r w:rsidRPr="00EA79B0">
        <w:rPr>
          <w:rFonts w:hint="eastAsia"/>
        </w:rPr>
        <w:t>项目，</w:t>
      </w:r>
      <w:r w:rsidR="00DB634D">
        <w:rPr>
          <w:rFonts w:hint="eastAsia"/>
        </w:rPr>
        <w:t>属性</w:t>
      </w:r>
      <w:r w:rsidRPr="00EA79B0">
        <w:rPr>
          <w:rFonts w:hint="eastAsia"/>
        </w:rPr>
        <w:t>配置</w:t>
      </w:r>
      <w:r w:rsidRPr="00EA79B0">
        <w:rPr>
          <w:rFonts w:hint="eastAsia"/>
        </w:rPr>
        <w:t>opencv</w:t>
      </w:r>
      <w:r w:rsidRPr="00EA79B0">
        <w:rPr>
          <w:rFonts w:hint="eastAsia"/>
        </w:rPr>
        <w:t>环境</w:t>
      </w:r>
    </w:p>
    <w:p w14:paraId="4AF60A02" w14:textId="77777777" w:rsidR="00EA79B0" w:rsidRDefault="00DB634D" w:rsidP="00325CC0">
      <w:r>
        <w:rPr>
          <w:rFonts w:hint="eastAsia"/>
        </w:rPr>
        <w:t>右键工程名——属性</w:t>
      </w:r>
    </w:p>
    <w:p w14:paraId="5BEAD1A1" w14:textId="77777777" w:rsidR="00DB634D" w:rsidRDefault="00DB634D" w:rsidP="00325CC0">
      <w:r>
        <w:rPr>
          <w:rFonts w:hint="eastAsia"/>
        </w:rPr>
        <w:t>1</w:t>
      </w:r>
      <w:r>
        <w:rPr>
          <w:rFonts w:hint="eastAsia"/>
        </w:rPr>
        <w:t>）</w:t>
      </w:r>
      <w:r>
        <w:rPr>
          <w:rFonts w:hint="eastAsia"/>
        </w:rPr>
        <w:t xml:space="preserve"> VC++</w:t>
      </w:r>
      <w:r>
        <w:rPr>
          <w:rFonts w:hint="eastAsia"/>
        </w:rPr>
        <w:t>目录</w:t>
      </w:r>
      <w:r>
        <w:rPr>
          <w:rFonts w:hint="eastAsia"/>
        </w:rPr>
        <w:t xml:space="preserve"> </w:t>
      </w:r>
      <w:r>
        <w:rPr>
          <w:rFonts w:hint="eastAsia"/>
        </w:rPr>
        <w:t>——</w:t>
      </w:r>
      <w:r>
        <w:rPr>
          <w:rFonts w:hint="eastAsia"/>
        </w:rPr>
        <w:t xml:space="preserve"> </w:t>
      </w:r>
      <w:r>
        <w:rPr>
          <w:rFonts w:hint="eastAsia"/>
        </w:rPr>
        <w:t>包含目录：</w:t>
      </w:r>
    </w:p>
    <w:p w14:paraId="5A7904B3" w14:textId="77777777" w:rsidR="00DB634D" w:rsidRDefault="00DB634D" w:rsidP="00325CC0">
      <w:r w:rsidRPr="00DB634D">
        <w:t>F:\opencv2410</w:t>
      </w:r>
      <w:r>
        <w:t>\build\include</w:t>
      </w:r>
    </w:p>
    <w:p w14:paraId="6FB6207D" w14:textId="77777777" w:rsidR="00DB634D" w:rsidRDefault="00DB634D" w:rsidP="00325CC0">
      <w:r w:rsidRPr="00DB634D">
        <w:t>F:\opencv2410</w:t>
      </w:r>
      <w:r>
        <w:t>\build\include\opencv</w:t>
      </w:r>
    </w:p>
    <w:p w14:paraId="390956F8" w14:textId="77777777" w:rsidR="00DB634D" w:rsidRDefault="00DB634D" w:rsidP="00325CC0">
      <w:r w:rsidRPr="00DB634D">
        <w:t>F:\opencv2410</w:t>
      </w:r>
      <w:r>
        <w:t>\build\include\opencv2</w:t>
      </w:r>
    </w:p>
    <w:p w14:paraId="365A2FCD" w14:textId="77777777" w:rsidR="00DB634D" w:rsidRDefault="00DB634D" w:rsidP="00325CC0">
      <w:r>
        <w:rPr>
          <w:rFonts w:hint="eastAsia"/>
        </w:rPr>
        <w:t>2</w:t>
      </w:r>
      <w:r>
        <w:rPr>
          <w:rFonts w:hint="eastAsia"/>
        </w:rPr>
        <w:t>）</w:t>
      </w:r>
      <w:r>
        <w:rPr>
          <w:rFonts w:hint="eastAsia"/>
        </w:rPr>
        <w:t xml:space="preserve"> VC++</w:t>
      </w:r>
      <w:r>
        <w:rPr>
          <w:rFonts w:hint="eastAsia"/>
        </w:rPr>
        <w:t>目录</w:t>
      </w:r>
      <w:r>
        <w:rPr>
          <w:rFonts w:hint="eastAsia"/>
        </w:rPr>
        <w:t xml:space="preserve"> </w:t>
      </w:r>
      <w:r>
        <w:rPr>
          <w:rFonts w:hint="eastAsia"/>
        </w:rPr>
        <w:t>——库目录：</w:t>
      </w:r>
    </w:p>
    <w:p w14:paraId="3CE89ECB" w14:textId="77777777" w:rsidR="00DB634D" w:rsidRDefault="00DB634D" w:rsidP="00325CC0">
      <w:r w:rsidRPr="00DB634D">
        <w:t>F:\opencv2410\build\x64\vc12\lib</w:t>
      </w:r>
    </w:p>
    <w:p w14:paraId="4320AAFC" w14:textId="77777777" w:rsidR="00DB634D" w:rsidRDefault="00DB634D" w:rsidP="00325CC0">
      <w:r>
        <w:rPr>
          <w:rFonts w:hint="eastAsia"/>
        </w:rPr>
        <w:t>3</w:t>
      </w:r>
      <w:r>
        <w:rPr>
          <w:rFonts w:hint="eastAsia"/>
        </w:rPr>
        <w:t>）</w:t>
      </w:r>
      <w:r>
        <w:rPr>
          <w:rFonts w:hint="eastAsia"/>
        </w:rPr>
        <w:t xml:space="preserve"> </w:t>
      </w:r>
      <w:r>
        <w:rPr>
          <w:rFonts w:hint="eastAsia"/>
        </w:rPr>
        <w:t>链接器</w:t>
      </w:r>
      <w:r>
        <w:rPr>
          <w:rFonts w:hint="eastAsia"/>
        </w:rPr>
        <w:t xml:space="preserve"> </w:t>
      </w:r>
      <w:r>
        <w:rPr>
          <w:rFonts w:hint="eastAsia"/>
        </w:rPr>
        <w:t>——</w:t>
      </w:r>
      <w:r>
        <w:rPr>
          <w:rFonts w:hint="eastAsia"/>
        </w:rPr>
        <w:t xml:space="preserve"> </w:t>
      </w:r>
      <w:r>
        <w:rPr>
          <w:rFonts w:hint="eastAsia"/>
        </w:rPr>
        <w:t>输入——附加依赖项：</w:t>
      </w:r>
    </w:p>
    <w:p w14:paraId="574C6C33" w14:textId="77777777" w:rsidR="00DB634D" w:rsidRDefault="00DB634D" w:rsidP="00325CC0">
      <w:r>
        <w:t>opencv_calib3d2410d.lib</w:t>
      </w:r>
    </w:p>
    <w:p w14:paraId="29DFB486" w14:textId="77777777" w:rsidR="00DB634D" w:rsidRDefault="00DB634D" w:rsidP="00325CC0">
      <w:r>
        <w:t>opencv_contrib2410d.lib</w:t>
      </w:r>
    </w:p>
    <w:p w14:paraId="061D43E9" w14:textId="77777777" w:rsidR="00DB634D" w:rsidRDefault="00DB634D" w:rsidP="00325CC0">
      <w:r>
        <w:t>opencv_core2410d.lib</w:t>
      </w:r>
    </w:p>
    <w:p w14:paraId="2BC30335" w14:textId="77777777" w:rsidR="00DB634D" w:rsidRDefault="00DB634D" w:rsidP="00325CC0">
      <w:r>
        <w:t>opencv_features2d2410d.lib</w:t>
      </w:r>
    </w:p>
    <w:p w14:paraId="735EDF9E" w14:textId="77777777" w:rsidR="00DB634D" w:rsidRDefault="00DB634D" w:rsidP="00325CC0">
      <w:r>
        <w:t>opencv_flann2410d.lib</w:t>
      </w:r>
    </w:p>
    <w:p w14:paraId="19B5A8A9" w14:textId="77777777" w:rsidR="00DB634D" w:rsidRDefault="00DB634D" w:rsidP="00325CC0">
      <w:r>
        <w:t>opencv_gpu2410d.lib</w:t>
      </w:r>
    </w:p>
    <w:p w14:paraId="69142366" w14:textId="77777777" w:rsidR="00DB634D" w:rsidRDefault="00DB634D" w:rsidP="00325CC0">
      <w:r>
        <w:t>opencv_highgui2410d.lib</w:t>
      </w:r>
    </w:p>
    <w:p w14:paraId="449EEF40" w14:textId="77777777" w:rsidR="00DB634D" w:rsidRDefault="00DB634D" w:rsidP="00325CC0">
      <w:r>
        <w:t>opencv_imgproc2410d.lib</w:t>
      </w:r>
    </w:p>
    <w:p w14:paraId="204D3302" w14:textId="77777777" w:rsidR="00DB634D" w:rsidRDefault="00DB634D" w:rsidP="00325CC0">
      <w:r>
        <w:t>opencv_legacy2410d.lib</w:t>
      </w:r>
    </w:p>
    <w:p w14:paraId="4CAA9583" w14:textId="77777777" w:rsidR="00DB634D" w:rsidRDefault="00DB634D" w:rsidP="00325CC0">
      <w:r>
        <w:t>opencv_ml2410d.lib</w:t>
      </w:r>
    </w:p>
    <w:p w14:paraId="4736AEDC" w14:textId="77777777" w:rsidR="00DB634D" w:rsidRDefault="00DB634D" w:rsidP="00325CC0">
      <w:r>
        <w:t>opencv_nonfree2410d.lib</w:t>
      </w:r>
    </w:p>
    <w:p w14:paraId="17DF19D2" w14:textId="77777777" w:rsidR="00DB634D" w:rsidRDefault="00DB634D" w:rsidP="00325CC0">
      <w:r>
        <w:t>opencv_objdetect2410d.lib</w:t>
      </w:r>
    </w:p>
    <w:p w14:paraId="64EE5658" w14:textId="77777777" w:rsidR="00DB634D" w:rsidRDefault="00DB634D" w:rsidP="00325CC0">
      <w:r>
        <w:t>opencv_ocl2410d.lib</w:t>
      </w:r>
    </w:p>
    <w:p w14:paraId="26734BA2" w14:textId="77777777" w:rsidR="00DB634D" w:rsidRDefault="00DB634D" w:rsidP="00325CC0">
      <w:r>
        <w:t>opencv_photo2410d.lib</w:t>
      </w:r>
    </w:p>
    <w:p w14:paraId="30293B47" w14:textId="77777777" w:rsidR="00DB634D" w:rsidRDefault="00DB634D" w:rsidP="00325CC0">
      <w:r>
        <w:t>opencv_stitching2410d.lib</w:t>
      </w:r>
    </w:p>
    <w:p w14:paraId="38D3D9D3" w14:textId="77777777" w:rsidR="00DB634D" w:rsidRDefault="00DB634D" w:rsidP="00325CC0">
      <w:r>
        <w:t>opencv_superres2410d.lib</w:t>
      </w:r>
    </w:p>
    <w:p w14:paraId="325854FC" w14:textId="77777777" w:rsidR="00DB634D" w:rsidRDefault="00DB634D" w:rsidP="00325CC0">
      <w:r>
        <w:t>opencv_ts2410d.lib</w:t>
      </w:r>
    </w:p>
    <w:p w14:paraId="01C11F84" w14:textId="77777777" w:rsidR="00DB634D" w:rsidRDefault="00DB634D" w:rsidP="00325CC0">
      <w:r>
        <w:t>opencv_video2410d.lib</w:t>
      </w:r>
    </w:p>
    <w:p w14:paraId="68E2C7DE" w14:textId="77777777" w:rsidR="00DB634D" w:rsidRDefault="00DB634D" w:rsidP="00325CC0">
      <w:r>
        <w:t>opencv_videostab2410d.lib</w:t>
      </w:r>
    </w:p>
    <w:p w14:paraId="5F1A8357" w14:textId="77777777" w:rsidR="003411CA" w:rsidRPr="00037CC9" w:rsidRDefault="003411CA" w:rsidP="00EA007B">
      <w:pPr>
        <w:pStyle w:val="2"/>
      </w:pPr>
      <w:r w:rsidRPr="00037CC9">
        <w:rPr>
          <w:rFonts w:hint="eastAsia"/>
        </w:rPr>
        <w:t>头文件</w:t>
      </w:r>
    </w:p>
    <w:p w14:paraId="172D7C78" w14:textId="77777777" w:rsidR="003411CA" w:rsidRPr="00037CC9" w:rsidRDefault="003411CA" w:rsidP="00325CC0">
      <w:pPr>
        <w:rPr>
          <w:szCs w:val="28"/>
        </w:rPr>
      </w:pPr>
      <w:r w:rsidRPr="00037CC9">
        <w:rPr>
          <w:szCs w:val="28"/>
        </w:rPr>
        <w:t>#include &lt;opencv2/core/core.hpp&gt;</w:t>
      </w:r>
    </w:p>
    <w:p w14:paraId="470CD598" w14:textId="77777777" w:rsidR="003411CA" w:rsidRPr="00037CC9" w:rsidRDefault="003411CA" w:rsidP="00325CC0">
      <w:pPr>
        <w:rPr>
          <w:szCs w:val="28"/>
        </w:rPr>
      </w:pPr>
      <w:r w:rsidRPr="00037CC9">
        <w:rPr>
          <w:szCs w:val="28"/>
        </w:rPr>
        <w:t>#include &lt;opencv2/imgproc/imgproc.hpp&gt;</w:t>
      </w:r>
    </w:p>
    <w:p w14:paraId="526B056E" w14:textId="77777777" w:rsidR="003411CA" w:rsidRPr="00037CC9" w:rsidRDefault="003411CA" w:rsidP="00325CC0">
      <w:pPr>
        <w:rPr>
          <w:szCs w:val="28"/>
        </w:rPr>
      </w:pPr>
      <w:r w:rsidRPr="00037CC9">
        <w:rPr>
          <w:szCs w:val="28"/>
        </w:rPr>
        <w:t>#include &lt;opencv2/opencv.hpp&gt;</w:t>
      </w:r>
    </w:p>
    <w:p w14:paraId="6EBC254D" w14:textId="77777777" w:rsidR="003411CA" w:rsidRPr="00037CC9" w:rsidRDefault="003411CA" w:rsidP="00325CC0">
      <w:pPr>
        <w:rPr>
          <w:szCs w:val="28"/>
        </w:rPr>
      </w:pPr>
      <w:r w:rsidRPr="00037CC9">
        <w:rPr>
          <w:szCs w:val="28"/>
        </w:rPr>
        <w:t>#include &lt;opencv2/highgui/highgui.hpp&gt;</w:t>
      </w:r>
    </w:p>
    <w:p w14:paraId="42EFDABB" w14:textId="77777777" w:rsidR="003411CA" w:rsidRPr="00037CC9" w:rsidRDefault="003411CA" w:rsidP="00325CC0">
      <w:pPr>
        <w:rPr>
          <w:szCs w:val="28"/>
        </w:rPr>
      </w:pPr>
      <w:r w:rsidRPr="00037CC9">
        <w:rPr>
          <w:szCs w:val="28"/>
        </w:rPr>
        <w:t>#include &lt;opencv2/video/video.hpp&gt;</w:t>
      </w:r>
    </w:p>
    <w:p w14:paraId="06A7172C" w14:textId="77777777" w:rsidR="003411CA" w:rsidRPr="00037CC9" w:rsidRDefault="003411CA" w:rsidP="00325CC0">
      <w:pPr>
        <w:rPr>
          <w:szCs w:val="28"/>
        </w:rPr>
      </w:pPr>
      <w:r w:rsidRPr="00037CC9">
        <w:rPr>
          <w:szCs w:val="28"/>
        </w:rPr>
        <w:t>#include &lt;opencv2/video/tracking.hpp&gt;</w:t>
      </w:r>
    </w:p>
    <w:p w14:paraId="5330A14A" w14:textId="77777777" w:rsidR="003411CA" w:rsidRPr="00037CC9" w:rsidRDefault="003411CA" w:rsidP="00325CC0">
      <w:pPr>
        <w:rPr>
          <w:szCs w:val="28"/>
        </w:rPr>
      </w:pPr>
      <w:r w:rsidRPr="00037CC9">
        <w:rPr>
          <w:szCs w:val="28"/>
        </w:rPr>
        <w:t>#include &lt;opencv2/video/background_segm.hpp&gt;</w:t>
      </w:r>
    </w:p>
    <w:p w14:paraId="0BA87777" w14:textId="77777777" w:rsidR="003411CA" w:rsidRPr="00037CC9" w:rsidRDefault="003411CA" w:rsidP="00325CC0">
      <w:pPr>
        <w:rPr>
          <w:szCs w:val="28"/>
        </w:rPr>
      </w:pPr>
      <w:r w:rsidRPr="00037CC9">
        <w:rPr>
          <w:szCs w:val="28"/>
        </w:rPr>
        <w:t>#include &lt;opencv2/contrib/contrib.hpp&gt;</w:t>
      </w:r>
    </w:p>
    <w:p w14:paraId="58FBD311" w14:textId="77777777" w:rsidR="003411CA" w:rsidRPr="00037CC9" w:rsidRDefault="003411CA" w:rsidP="00325CC0">
      <w:pPr>
        <w:rPr>
          <w:szCs w:val="28"/>
        </w:rPr>
      </w:pPr>
      <w:r w:rsidRPr="00037CC9">
        <w:rPr>
          <w:szCs w:val="28"/>
        </w:rPr>
        <w:t>#include &lt;string&gt;</w:t>
      </w:r>
    </w:p>
    <w:p w14:paraId="4FDD0DEA" w14:textId="77777777" w:rsidR="003411CA" w:rsidRDefault="003411CA" w:rsidP="00325CC0">
      <w:pPr>
        <w:rPr>
          <w:szCs w:val="28"/>
        </w:rPr>
      </w:pPr>
      <w:r w:rsidRPr="00037CC9">
        <w:rPr>
          <w:szCs w:val="28"/>
        </w:rPr>
        <w:t>#include &lt;iostream&gt;</w:t>
      </w:r>
    </w:p>
    <w:p w14:paraId="6E6BA292" w14:textId="77777777" w:rsidR="003411CA" w:rsidRPr="00037CC9" w:rsidRDefault="003411CA" w:rsidP="00EA007B">
      <w:pPr>
        <w:pStyle w:val="2"/>
      </w:pPr>
      <w:r>
        <w:rPr>
          <w:rFonts w:hint="eastAsia"/>
        </w:rPr>
        <w:t>命名空间</w:t>
      </w:r>
    </w:p>
    <w:p w14:paraId="3248AFB4" w14:textId="77777777" w:rsidR="003411CA" w:rsidRPr="00037CC9" w:rsidRDefault="003411CA" w:rsidP="00325CC0">
      <w:pPr>
        <w:rPr>
          <w:szCs w:val="28"/>
        </w:rPr>
      </w:pPr>
      <w:r w:rsidRPr="00037CC9">
        <w:rPr>
          <w:szCs w:val="28"/>
        </w:rPr>
        <w:t>using namespace cv;</w:t>
      </w:r>
      <w:r>
        <w:rPr>
          <w:rFonts w:hint="eastAsia"/>
          <w:szCs w:val="28"/>
        </w:rPr>
        <w:t xml:space="preserve"> </w:t>
      </w:r>
      <w:r>
        <w:rPr>
          <w:rFonts w:hint="eastAsia"/>
          <w:szCs w:val="28"/>
        </w:rPr>
        <w:t>（</w:t>
      </w:r>
      <w:r>
        <w:rPr>
          <w:rFonts w:hint="eastAsia"/>
          <w:szCs w:val="28"/>
        </w:rPr>
        <w:t>opencv</w:t>
      </w:r>
      <w:r>
        <w:rPr>
          <w:rFonts w:hint="eastAsia"/>
          <w:szCs w:val="28"/>
        </w:rPr>
        <w:t>的命名空间）</w:t>
      </w:r>
    </w:p>
    <w:p w14:paraId="29895F30" w14:textId="77777777" w:rsidR="00D017CC" w:rsidRDefault="003411CA" w:rsidP="00325CC0">
      <w:pPr>
        <w:rPr>
          <w:szCs w:val="28"/>
        </w:rPr>
      </w:pPr>
      <w:r w:rsidRPr="00037CC9">
        <w:rPr>
          <w:szCs w:val="28"/>
        </w:rPr>
        <w:t xml:space="preserve">using </w:t>
      </w:r>
      <w:r>
        <w:rPr>
          <w:szCs w:val="28"/>
        </w:rPr>
        <w:t xml:space="preserve">namespace </w:t>
      </w:r>
      <w:r>
        <w:rPr>
          <w:rFonts w:hint="eastAsia"/>
          <w:szCs w:val="28"/>
        </w:rPr>
        <w:t>std</w:t>
      </w:r>
      <w:r w:rsidRPr="00037CC9">
        <w:rPr>
          <w:szCs w:val="28"/>
        </w:rPr>
        <w:t>;</w:t>
      </w:r>
      <w:r w:rsidR="00210AB9" w:rsidRPr="00210AB9">
        <w:rPr>
          <w:rFonts w:hint="eastAsia"/>
          <w:szCs w:val="28"/>
        </w:rPr>
        <w:t xml:space="preserve"> </w:t>
      </w:r>
      <w:r w:rsidR="00210AB9">
        <w:rPr>
          <w:rFonts w:hint="eastAsia"/>
          <w:szCs w:val="28"/>
        </w:rPr>
        <w:t>（</w:t>
      </w:r>
      <w:r w:rsidR="002E6ADF" w:rsidRPr="002E6ADF">
        <w:rPr>
          <w:rFonts w:hint="eastAsia"/>
          <w:szCs w:val="28"/>
        </w:rPr>
        <w:t>C++</w:t>
      </w:r>
      <w:r w:rsidR="002E6ADF" w:rsidRPr="002E6ADF">
        <w:rPr>
          <w:rFonts w:hint="eastAsia"/>
          <w:szCs w:val="28"/>
        </w:rPr>
        <w:t>标准库</w:t>
      </w:r>
      <w:r w:rsidR="00210AB9">
        <w:rPr>
          <w:rFonts w:hint="eastAsia"/>
          <w:szCs w:val="28"/>
        </w:rPr>
        <w:t>）</w:t>
      </w:r>
    </w:p>
    <w:p w14:paraId="16158344" w14:textId="77777777" w:rsidR="00D017CC" w:rsidRPr="00D017CC" w:rsidRDefault="00D017CC" w:rsidP="00EA007B">
      <w:pPr>
        <w:pStyle w:val="2"/>
      </w:pPr>
      <w:r w:rsidRPr="00D017CC">
        <w:rPr>
          <w:rFonts w:hint="eastAsia"/>
        </w:rPr>
        <w:t>模块介绍</w:t>
      </w:r>
    </w:p>
    <w:p w14:paraId="52597E7A" w14:textId="77777777" w:rsidR="00D017CC" w:rsidRPr="00D017CC" w:rsidRDefault="00D017CC" w:rsidP="00325CC0">
      <w:pPr>
        <w:rPr>
          <w:szCs w:val="28"/>
        </w:rPr>
      </w:pPr>
      <w:r w:rsidRPr="00D017CC">
        <w:rPr>
          <w:rFonts w:hint="eastAsia"/>
          <w:szCs w:val="28"/>
        </w:rPr>
        <w:t>Core</w:t>
      </w:r>
      <w:r w:rsidRPr="00D017CC">
        <w:rPr>
          <w:rFonts w:hint="eastAsia"/>
          <w:szCs w:val="28"/>
        </w:rPr>
        <w:t>（核心组件）：基础结构及操作、动态结构、数组操作等</w:t>
      </w:r>
    </w:p>
    <w:p w14:paraId="4E55DFB1" w14:textId="77777777" w:rsidR="00D017CC" w:rsidRPr="00D017CC" w:rsidRDefault="00D017CC" w:rsidP="00325CC0">
      <w:pPr>
        <w:rPr>
          <w:szCs w:val="28"/>
        </w:rPr>
      </w:pPr>
      <w:r w:rsidRPr="00D017CC">
        <w:rPr>
          <w:rFonts w:hint="eastAsia"/>
          <w:szCs w:val="28"/>
        </w:rPr>
        <w:t>Imgproc</w:t>
      </w:r>
      <w:r w:rsidRPr="00D017CC">
        <w:rPr>
          <w:rFonts w:hint="eastAsia"/>
          <w:szCs w:val="28"/>
        </w:rPr>
        <w:t>（图像处理）：滤波、几何变换、结构分析、形状描述等</w:t>
      </w:r>
    </w:p>
    <w:p w14:paraId="4F736D2E" w14:textId="77777777" w:rsidR="00D017CC" w:rsidRPr="00D017CC" w:rsidRDefault="00D017CC" w:rsidP="00325CC0">
      <w:pPr>
        <w:rPr>
          <w:szCs w:val="28"/>
        </w:rPr>
      </w:pPr>
      <w:r w:rsidRPr="00D017CC">
        <w:rPr>
          <w:rFonts w:hint="eastAsia"/>
          <w:szCs w:val="28"/>
        </w:rPr>
        <w:t>Highgui</w:t>
      </w:r>
      <w:r w:rsidRPr="00D017CC">
        <w:rPr>
          <w:rFonts w:hint="eastAsia"/>
          <w:szCs w:val="28"/>
        </w:rPr>
        <w:t>（</w:t>
      </w:r>
      <w:r w:rsidRPr="00D017CC">
        <w:rPr>
          <w:rFonts w:hint="eastAsia"/>
          <w:szCs w:val="28"/>
        </w:rPr>
        <w:t>GUI</w:t>
      </w:r>
      <w:r w:rsidRPr="00D017CC">
        <w:rPr>
          <w:rFonts w:hint="eastAsia"/>
          <w:szCs w:val="28"/>
        </w:rPr>
        <w:t>及视频</w:t>
      </w:r>
      <w:r w:rsidRPr="00D017CC">
        <w:rPr>
          <w:rFonts w:hint="eastAsia"/>
          <w:szCs w:val="28"/>
        </w:rPr>
        <w:t>I/O</w:t>
      </w:r>
      <w:r w:rsidRPr="00D017CC">
        <w:rPr>
          <w:rFonts w:hint="eastAsia"/>
          <w:szCs w:val="28"/>
        </w:rPr>
        <w:t>）：用户界面、读</w:t>
      </w:r>
      <w:r w:rsidRPr="00D017CC">
        <w:rPr>
          <w:rFonts w:hint="eastAsia"/>
          <w:szCs w:val="28"/>
        </w:rPr>
        <w:t>/</w:t>
      </w:r>
      <w:r w:rsidRPr="00D017CC">
        <w:rPr>
          <w:rFonts w:hint="eastAsia"/>
          <w:szCs w:val="28"/>
        </w:rPr>
        <w:t>写图像及视频、</w:t>
      </w:r>
      <w:r w:rsidRPr="00D017CC">
        <w:rPr>
          <w:rFonts w:hint="eastAsia"/>
          <w:szCs w:val="28"/>
        </w:rPr>
        <w:t>QT</w:t>
      </w:r>
      <w:r w:rsidRPr="00D017CC">
        <w:rPr>
          <w:rFonts w:hint="eastAsia"/>
          <w:szCs w:val="28"/>
        </w:rPr>
        <w:t>等</w:t>
      </w:r>
    </w:p>
    <w:p w14:paraId="1A305C6C" w14:textId="77777777" w:rsidR="00D017CC" w:rsidRPr="00D017CC" w:rsidRDefault="00D017CC" w:rsidP="00325CC0">
      <w:pPr>
        <w:rPr>
          <w:szCs w:val="28"/>
        </w:rPr>
      </w:pPr>
      <w:r w:rsidRPr="00D017CC">
        <w:rPr>
          <w:rFonts w:hint="eastAsia"/>
          <w:szCs w:val="28"/>
        </w:rPr>
        <w:t>Video</w:t>
      </w:r>
      <w:r w:rsidRPr="00D017CC">
        <w:rPr>
          <w:rFonts w:hint="eastAsia"/>
          <w:szCs w:val="28"/>
        </w:rPr>
        <w:t>（视频分析）：运动检测、目标跟踪等</w:t>
      </w:r>
    </w:p>
    <w:p w14:paraId="4C56657D" w14:textId="77777777" w:rsidR="00D017CC" w:rsidRPr="00D017CC" w:rsidRDefault="00D017CC" w:rsidP="00325CC0">
      <w:pPr>
        <w:rPr>
          <w:szCs w:val="28"/>
        </w:rPr>
      </w:pPr>
      <w:r w:rsidRPr="00D017CC">
        <w:rPr>
          <w:rFonts w:hint="eastAsia"/>
          <w:szCs w:val="28"/>
        </w:rPr>
        <w:t>Objdetect</w:t>
      </w:r>
      <w:r w:rsidRPr="00D017CC">
        <w:rPr>
          <w:rFonts w:hint="eastAsia"/>
          <w:szCs w:val="28"/>
        </w:rPr>
        <w:t>（目标检测）：级联分类器及</w:t>
      </w:r>
      <w:r w:rsidRPr="00D017CC">
        <w:rPr>
          <w:rFonts w:hint="eastAsia"/>
          <w:szCs w:val="28"/>
        </w:rPr>
        <w:t>SVM</w:t>
      </w:r>
    </w:p>
    <w:p w14:paraId="2980467A" w14:textId="77777777" w:rsidR="00D017CC" w:rsidRDefault="00D017CC" w:rsidP="00325CC0">
      <w:pPr>
        <w:rPr>
          <w:szCs w:val="28"/>
        </w:rPr>
      </w:pPr>
      <w:r w:rsidRPr="00D017CC">
        <w:rPr>
          <w:rFonts w:hint="eastAsia"/>
          <w:szCs w:val="28"/>
        </w:rPr>
        <w:t>Ml</w:t>
      </w:r>
      <w:r w:rsidRPr="00D017CC">
        <w:rPr>
          <w:rFonts w:hint="eastAsia"/>
          <w:szCs w:val="28"/>
        </w:rPr>
        <w:t>（机器学习）：统计模型、贝叶斯分类器、</w:t>
      </w:r>
      <w:r w:rsidRPr="00D017CC">
        <w:rPr>
          <w:rFonts w:hint="eastAsia"/>
          <w:szCs w:val="28"/>
        </w:rPr>
        <w:t>KNN</w:t>
      </w:r>
      <w:r w:rsidRPr="00D017CC">
        <w:rPr>
          <w:rFonts w:hint="eastAsia"/>
          <w:szCs w:val="28"/>
        </w:rPr>
        <w:t>、</w:t>
      </w:r>
      <w:r w:rsidRPr="00D017CC">
        <w:rPr>
          <w:rFonts w:hint="eastAsia"/>
          <w:szCs w:val="28"/>
        </w:rPr>
        <w:t>SVM</w:t>
      </w:r>
      <w:r>
        <w:rPr>
          <w:rFonts w:hint="eastAsia"/>
          <w:szCs w:val="28"/>
        </w:rPr>
        <w:t>、决策树</w:t>
      </w:r>
    </w:p>
    <w:p w14:paraId="391C7689" w14:textId="77777777" w:rsidR="00A77031" w:rsidRDefault="00A77031" w:rsidP="00EA007B">
      <w:pPr>
        <w:pStyle w:val="2"/>
      </w:pPr>
      <w:r>
        <w:rPr>
          <w:rFonts w:hint="eastAsia"/>
        </w:rPr>
        <w:t>环境验证</w:t>
      </w:r>
      <w:r w:rsidR="00470D34">
        <w:rPr>
          <w:rFonts w:hint="eastAsia"/>
        </w:rPr>
        <w:t xml:space="preserve"> Mat</w:t>
      </w:r>
      <w:r w:rsidR="00470D34">
        <w:rPr>
          <w:rFonts w:hint="eastAsia"/>
        </w:rPr>
        <w:t>类</w:t>
      </w:r>
    </w:p>
    <w:p w14:paraId="13FC32CD" w14:textId="77777777" w:rsidR="00A77031" w:rsidRDefault="00A77031" w:rsidP="00EA007B">
      <w:pPr>
        <w:pStyle w:val="3"/>
      </w:pPr>
      <w:r>
        <w:rPr>
          <w:rFonts w:hint="eastAsia"/>
        </w:rPr>
        <w:t>图片读取</w:t>
      </w:r>
      <w:r w:rsidR="0032624D">
        <w:rPr>
          <w:rFonts w:hint="eastAsia"/>
        </w:rPr>
        <w:t>、</w:t>
      </w:r>
      <w:r>
        <w:rPr>
          <w:rFonts w:hint="eastAsia"/>
        </w:rPr>
        <w:t>显示</w:t>
      </w:r>
      <w:r w:rsidR="0032624D">
        <w:rPr>
          <w:rFonts w:hint="eastAsia"/>
        </w:rPr>
        <w:t>、保存</w:t>
      </w:r>
    </w:p>
    <w:p w14:paraId="4D358B75" w14:textId="77777777" w:rsidR="004779B7" w:rsidRDefault="004779B7" w:rsidP="00325CC0">
      <w:pPr>
        <w:rPr>
          <w:szCs w:val="28"/>
        </w:rPr>
      </w:pPr>
      <w:r w:rsidRPr="00037CC9">
        <w:rPr>
          <w:szCs w:val="28"/>
        </w:rPr>
        <w:t>imread</w:t>
      </w:r>
      <w:r w:rsidRPr="00037CC9">
        <w:rPr>
          <w:rFonts w:hint="eastAsia"/>
          <w:szCs w:val="28"/>
        </w:rPr>
        <w:t>()</w:t>
      </w:r>
      <w:r w:rsidRPr="00037CC9">
        <w:rPr>
          <w:rFonts w:hint="eastAsia"/>
          <w:szCs w:val="28"/>
        </w:rPr>
        <w:tab/>
      </w:r>
      <w:r w:rsidRPr="00037CC9">
        <w:rPr>
          <w:rFonts w:hint="eastAsia"/>
          <w:szCs w:val="28"/>
        </w:rPr>
        <w:tab/>
      </w:r>
      <w:r w:rsidRPr="00037CC9">
        <w:rPr>
          <w:rFonts w:hint="eastAsia"/>
          <w:szCs w:val="28"/>
        </w:rPr>
        <w:tab/>
        <w:t>imshow()</w:t>
      </w:r>
      <w:r w:rsidRPr="00037CC9">
        <w:rPr>
          <w:rFonts w:hint="eastAsia"/>
          <w:szCs w:val="28"/>
        </w:rPr>
        <w:tab/>
      </w:r>
      <w:r w:rsidRPr="00037CC9">
        <w:rPr>
          <w:rFonts w:hint="eastAsia"/>
          <w:szCs w:val="28"/>
        </w:rPr>
        <w:tab/>
      </w:r>
      <w:r w:rsidRPr="00037CC9">
        <w:rPr>
          <w:rFonts w:hint="eastAsia"/>
          <w:szCs w:val="28"/>
        </w:rPr>
        <w:tab/>
        <w:t>waitKey()</w:t>
      </w:r>
      <w:r w:rsidR="0032624D">
        <w:rPr>
          <w:rFonts w:hint="eastAsia"/>
          <w:szCs w:val="28"/>
        </w:rPr>
        <w:tab/>
        <w:t xml:space="preserve">    </w:t>
      </w:r>
      <w:r w:rsidR="0032624D" w:rsidRPr="00037CC9">
        <w:rPr>
          <w:rFonts w:hint="eastAsia"/>
          <w:szCs w:val="28"/>
        </w:rPr>
        <w:t>imwrite()</w:t>
      </w:r>
    </w:p>
    <w:p w14:paraId="1A33EF0F" w14:textId="77777777" w:rsidR="004779B7" w:rsidRDefault="0032624D" w:rsidP="00EA007B">
      <w:pPr>
        <w:pStyle w:val="3"/>
      </w:pPr>
      <w:r>
        <w:rPr>
          <w:rFonts w:hint="eastAsia"/>
        </w:rPr>
        <w:t>视频读取播放、慢放、快进</w:t>
      </w:r>
    </w:p>
    <w:p w14:paraId="5566C6F9" w14:textId="77777777" w:rsidR="0032624D" w:rsidRPr="00595D73" w:rsidRDefault="0032624D" w:rsidP="00325CC0">
      <w:pPr>
        <w:rPr>
          <w:szCs w:val="28"/>
        </w:rPr>
      </w:pPr>
      <w:r w:rsidRPr="00595D73">
        <w:rPr>
          <w:rFonts w:hint="eastAsia"/>
          <w:szCs w:val="28"/>
        </w:rPr>
        <w:t>string videoFile = "</w:t>
      </w:r>
      <w:r>
        <w:rPr>
          <w:rFonts w:hint="eastAsia"/>
          <w:szCs w:val="28"/>
        </w:rPr>
        <w:t>xxx</w:t>
      </w:r>
      <w:r w:rsidRPr="00595D73">
        <w:rPr>
          <w:rFonts w:hint="eastAsia"/>
          <w:szCs w:val="28"/>
        </w:rPr>
        <w:t>.mp4";</w:t>
      </w:r>
    </w:p>
    <w:p w14:paraId="62EC24F5" w14:textId="77777777" w:rsidR="0032624D" w:rsidRPr="00595D73" w:rsidRDefault="0032624D" w:rsidP="00325CC0">
      <w:pPr>
        <w:rPr>
          <w:szCs w:val="28"/>
        </w:rPr>
      </w:pPr>
      <w:r w:rsidRPr="00595D73">
        <w:rPr>
          <w:szCs w:val="28"/>
        </w:rPr>
        <w:t>VideoCapture capture;</w:t>
      </w:r>
    </w:p>
    <w:p w14:paraId="1852B76E" w14:textId="77777777" w:rsidR="0032624D" w:rsidRPr="00595D73" w:rsidRDefault="0032624D" w:rsidP="00325CC0">
      <w:pPr>
        <w:rPr>
          <w:szCs w:val="28"/>
        </w:rPr>
      </w:pPr>
      <w:r w:rsidRPr="00595D73">
        <w:rPr>
          <w:szCs w:val="28"/>
        </w:rPr>
        <w:t>capture.open(videoFile);</w:t>
      </w:r>
    </w:p>
    <w:p w14:paraId="3853A412" w14:textId="77777777" w:rsidR="0032624D" w:rsidRPr="00595D73" w:rsidRDefault="0032624D" w:rsidP="00325CC0">
      <w:pPr>
        <w:rPr>
          <w:szCs w:val="28"/>
        </w:rPr>
      </w:pPr>
      <w:r w:rsidRPr="00595D73">
        <w:rPr>
          <w:szCs w:val="28"/>
        </w:rPr>
        <w:t>Mat frame;</w:t>
      </w:r>
    </w:p>
    <w:p w14:paraId="7BCA0759" w14:textId="77777777" w:rsidR="0032624D" w:rsidRPr="00595D73" w:rsidRDefault="0032624D" w:rsidP="00325CC0">
      <w:pPr>
        <w:rPr>
          <w:szCs w:val="28"/>
        </w:rPr>
      </w:pPr>
      <w:r w:rsidRPr="00595D73">
        <w:rPr>
          <w:szCs w:val="28"/>
        </w:rPr>
        <w:t>while (capture.read(frame))</w:t>
      </w:r>
    </w:p>
    <w:p w14:paraId="1088E61C" w14:textId="77777777" w:rsidR="0032624D" w:rsidRDefault="0032624D" w:rsidP="00325CC0">
      <w:pPr>
        <w:rPr>
          <w:szCs w:val="28"/>
        </w:rPr>
      </w:pPr>
      <w:r w:rsidRPr="00595D73">
        <w:rPr>
          <w:szCs w:val="28"/>
        </w:rPr>
        <w:t>{</w:t>
      </w:r>
    </w:p>
    <w:p w14:paraId="6EF06E8D" w14:textId="77777777" w:rsidR="0032624D" w:rsidRDefault="0032624D" w:rsidP="00325CC0">
      <w:pPr>
        <w:rPr>
          <w:szCs w:val="28"/>
        </w:rPr>
      </w:pPr>
      <w:r>
        <w:rPr>
          <w:rFonts w:hint="eastAsia"/>
          <w:szCs w:val="28"/>
        </w:rPr>
        <w:t>}</w:t>
      </w:r>
    </w:p>
    <w:p w14:paraId="18CE01C6" w14:textId="77777777" w:rsidR="007A57EC" w:rsidRDefault="007A57EC" w:rsidP="007A57EC">
      <w:pPr>
        <w:pStyle w:val="3"/>
      </w:pPr>
      <w:r>
        <w:rPr>
          <w:rFonts w:hint="eastAsia"/>
        </w:rPr>
        <w:t>构建自己的图像</w:t>
      </w:r>
    </w:p>
    <w:p w14:paraId="3226C7CC" w14:textId="77777777" w:rsidR="00AC0EB2" w:rsidRPr="00AC0EB2" w:rsidRDefault="00AC0EB2" w:rsidP="00AC0EB2">
      <w:r>
        <w:rPr>
          <w:rFonts w:hint="eastAsia"/>
        </w:rPr>
        <w:t>高</w:t>
      </w:r>
      <w:r>
        <w:rPr>
          <w:rFonts w:hint="eastAsia"/>
        </w:rPr>
        <w:t xml:space="preserve"> .rows</w:t>
      </w:r>
      <w:r>
        <w:rPr>
          <w:rFonts w:hint="eastAsia"/>
        </w:rPr>
        <w:tab/>
      </w:r>
      <w:r>
        <w:rPr>
          <w:rFonts w:hint="eastAsia"/>
        </w:rPr>
        <w:tab/>
      </w:r>
      <w:r>
        <w:rPr>
          <w:rFonts w:hint="eastAsia"/>
        </w:rPr>
        <w:t>宽</w:t>
      </w:r>
      <w:r>
        <w:rPr>
          <w:rFonts w:hint="eastAsia"/>
        </w:rPr>
        <w:t xml:space="preserve"> .cols</w:t>
      </w:r>
      <w:r>
        <w:rPr>
          <w:rFonts w:hint="eastAsia"/>
        </w:rPr>
        <w:tab/>
      </w:r>
      <w:r>
        <w:rPr>
          <w:rFonts w:hint="eastAsia"/>
        </w:rPr>
        <w:tab/>
      </w:r>
      <w:r>
        <w:rPr>
          <w:rFonts w:hint="eastAsia"/>
        </w:rPr>
        <w:t>通道数</w:t>
      </w:r>
      <w:r>
        <w:rPr>
          <w:rFonts w:hint="eastAsia"/>
        </w:rPr>
        <w:t xml:space="preserve"> .channels()</w:t>
      </w:r>
    </w:p>
    <w:p w14:paraId="14CB9FCC" w14:textId="77777777" w:rsidR="007A57EC" w:rsidRPr="007A57EC" w:rsidRDefault="007A57EC" w:rsidP="007A57EC">
      <w:pPr>
        <w:rPr>
          <w:szCs w:val="28"/>
        </w:rPr>
      </w:pPr>
      <w:r w:rsidRPr="007A57EC">
        <w:rPr>
          <w:rFonts w:hint="eastAsia"/>
          <w:szCs w:val="28"/>
        </w:rPr>
        <w:t>1</w:t>
      </w:r>
      <w:r w:rsidRPr="007A57EC">
        <w:rPr>
          <w:rFonts w:hint="eastAsia"/>
          <w:szCs w:val="28"/>
        </w:rPr>
        <w:t>）创建一个纯色灰度图</w:t>
      </w:r>
    </w:p>
    <w:p w14:paraId="62BE21E9" w14:textId="77777777" w:rsidR="007A57EC" w:rsidRDefault="007A57EC" w:rsidP="007A57EC">
      <w:r>
        <w:t>Mat(int rows, int cols, int type, Scalar(val));</w:t>
      </w:r>
    </w:p>
    <w:p w14:paraId="3327C874" w14:textId="77777777" w:rsidR="007A57EC" w:rsidRDefault="007A57EC" w:rsidP="007A57EC">
      <w:pPr>
        <w:rPr>
          <w:color w:val="00B0F0"/>
        </w:rPr>
      </w:pPr>
      <w:r w:rsidRPr="007A57EC">
        <w:rPr>
          <w:color w:val="00B0F0"/>
        </w:rPr>
        <w:t>(type is CV_8UC1, CV_64FC3, CV_32SC(12) etc.)</w:t>
      </w:r>
    </w:p>
    <w:p w14:paraId="1841D7B2" w14:textId="77777777" w:rsidR="007A57EC" w:rsidRDefault="007A57EC" w:rsidP="007A57EC">
      <w:pPr>
        <w:rPr>
          <w:szCs w:val="28"/>
        </w:rPr>
      </w:pPr>
      <w:r>
        <w:rPr>
          <w:rFonts w:hint="eastAsia"/>
        </w:rPr>
        <w:t>2</w:t>
      </w:r>
      <w:r>
        <w:rPr>
          <w:rFonts w:hint="eastAsia"/>
        </w:rPr>
        <w:t>）</w:t>
      </w:r>
      <w:r w:rsidRPr="007A57EC">
        <w:rPr>
          <w:rFonts w:hint="eastAsia"/>
          <w:szCs w:val="28"/>
        </w:rPr>
        <w:t>创建一个纯色</w:t>
      </w:r>
      <w:r>
        <w:rPr>
          <w:rFonts w:hint="eastAsia"/>
          <w:szCs w:val="28"/>
        </w:rPr>
        <w:t>彩色</w:t>
      </w:r>
      <w:r w:rsidRPr="007A57EC">
        <w:rPr>
          <w:rFonts w:hint="eastAsia"/>
          <w:szCs w:val="28"/>
        </w:rPr>
        <w:t>图</w:t>
      </w:r>
    </w:p>
    <w:p w14:paraId="30FC7B11" w14:textId="77777777" w:rsidR="00141192" w:rsidRDefault="007A57EC" w:rsidP="007A57EC">
      <w:pPr>
        <w:rPr>
          <w:szCs w:val="28"/>
        </w:rPr>
      </w:pPr>
      <w:r>
        <w:rPr>
          <w:rFonts w:hint="eastAsia"/>
          <w:szCs w:val="28"/>
        </w:rPr>
        <w:t>3</w:t>
      </w:r>
      <w:r>
        <w:rPr>
          <w:rFonts w:hint="eastAsia"/>
          <w:szCs w:val="28"/>
        </w:rPr>
        <w:t>）对图像像素值进行修改</w:t>
      </w:r>
    </w:p>
    <w:p w14:paraId="610A05E1" w14:textId="77777777" w:rsidR="00C424D8" w:rsidRDefault="00C424D8" w:rsidP="00C424D8">
      <w:pPr>
        <w:pStyle w:val="3"/>
      </w:pPr>
      <w:r>
        <w:rPr>
          <w:rFonts w:hint="eastAsia"/>
        </w:rPr>
        <w:t>作业</w:t>
      </w:r>
    </w:p>
    <w:p w14:paraId="5890663F" w14:textId="77777777" w:rsidR="00C424D8" w:rsidRPr="00141192" w:rsidRDefault="00C424D8" w:rsidP="007A57EC">
      <w:pPr>
        <w:rPr>
          <w:szCs w:val="28"/>
        </w:rPr>
      </w:pPr>
      <w:r>
        <w:rPr>
          <w:rFonts w:hint="eastAsia"/>
          <w:szCs w:val="28"/>
        </w:rPr>
        <w:t>创建一个彩色背景图像，显示自己的序号</w:t>
      </w:r>
    </w:p>
    <w:p w14:paraId="36AF731A" w14:textId="77777777" w:rsidR="00D0611F" w:rsidRDefault="00D0611F" w:rsidP="007A57EC">
      <w:pPr>
        <w:pStyle w:val="1"/>
      </w:pPr>
      <w:r>
        <w:rPr>
          <w:rFonts w:hint="eastAsia"/>
        </w:rPr>
        <w:t>灰度化</w:t>
      </w:r>
      <w:r>
        <w:rPr>
          <w:rFonts w:hint="eastAsia"/>
        </w:rPr>
        <w:t>+</w:t>
      </w:r>
      <w:r>
        <w:rPr>
          <w:rFonts w:hint="eastAsia"/>
        </w:rPr>
        <w:t>二值化</w:t>
      </w:r>
    </w:p>
    <w:p w14:paraId="03DF7BB9" w14:textId="77777777" w:rsidR="00D0611F" w:rsidRDefault="008F2DBA" w:rsidP="008F2DBA">
      <w:pPr>
        <w:pStyle w:val="2"/>
      </w:pPr>
      <w:r>
        <w:t>灰度化</w:t>
      </w:r>
    </w:p>
    <w:p w14:paraId="2F9A226D" w14:textId="77777777" w:rsidR="00FD716D" w:rsidRDefault="00FD716D" w:rsidP="00FD716D">
      <w:r>
        <w:rPr>
          <w:rFonts w:hint="eastAsia"/>
        </w:rPr>
        <w:t>平均法：</w:t>
      </w:r>
      <w:r w:rsidR="002944F1" w:rsidRPr="00FD716D">
        <w:rPr>
          <w:position w:val="-10"/>
        </w:rPr>
        <w:object w:dxaOrig="3620" w:dyaOrig="320" w14:anchorId="03CB89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15pt;height:19.15pt" o:ole="">
            <v:imagedata r:id="rId8" o:title=""/>
          </v:shape>
          <o:OLEObject Type="Embed" ProgID="Equation.DSMT4" ShapeID="_x0000_i1025" DrawAspect="Content" ObjectID="_1650715501" r:id="rId9"/>
        </w:object>
      </w:r>
      <w:r>
        <w:t xml:space="preserve"> </w:t>
      </w:r>
    </w:p>
    <w:p w14:paraId="47278E9B" w14:textId="77777777" w:rsidR="002944F1" w:rsidRDefault="002944F1" w:rsidP="00FD716D"/>
    <w:p w14:paraId="5396B66F" w14:textId="77777777" w:rsidR="00FD716D" w:rsidRDefault="00FD716D" w:rsidP="00FD716D">
      <w:pPr>
        <w:rPr>
          <w:position w:val="-10"/>
        </w:rPr>
      </w:pPr>
      <w:r>
        <w:rPr>
          <w:rFonts w:hint="eastAsia"/>
        </w:rPr>
        <w:t>加权法：</w:t>
      </w:r>
      <w:r w:rsidRPr="00FD716D">
        <w:rPr>
          <w:position w:val="-10"/>
        </w:rPr>
        <w:object w:dxaOrig="4500" w:dyaOrig="320" w14:anchorId="32559469">
          <v:shape id="_x0000_i1026" type="#_x0000_t75" style="width:267.4pt;height:19.15pt" o:ole="">
            <v:imagedata r:id="rId10" o:title=""/>
          </v:shape>
          <o:OLEObject Type="Embed" ProgID="Equation.DSMT4" ShapeID="_x0000_i1026" DrawAspect="Content" ObjectID="_1650715502" r:id="rId11"/>
        </w:object>
      </w:r>
    </w:p>
    <w:p w14:paraId="57E1B044" w14:textId="77777777" w:rsidR="009B2D7D" w:rsidRDefault="009B2D7D" w:rsidP="009B2D7D">
      <w:pPr>
        <w:pStyle w:val="2"/>
      </w:pPr>
      <w:r>
        <w:rPr>
          <w:rFonts w:hint="eastAsia"/>
        </w:rPr>
        <w:t>颜色空间</w:t>
      </w:r>
    </w:p>
    <w:p w14:paraId="083408C8" w14:textId="77777777" w:rsidR="009B2D7D" w:rsidRPr="009B2D7D" w:rsidRDefault="009B2D7D" w:rsidP="009B2D7D">
      <w:r>
        <w:rPr>
          <w:rFonts w:hint="eastAsia"/>
        </w:rPr>
        <w:t>BGR   YUV  HSL   YCrCb</w:t>
      </w:r>
    </w:p>
    <w:p w14:paraId="4F419F98" w14:textId="77777777" w:rsidR="008F2DBA" w:rsidRDefault="008F2DBA" w:rsidP="008F2DBA">
      <w:pPr>
        <w:pStyle w:val="2"/>
      </w:pPr>
      <w:r>
        <w:rPr>
          <w:rFonts w:hint="eastAsia"/>
        </w:rPr>
        <w:t>二值化</w:t>
      </w:r>
    </w:p>
    <w:p w14:paraId="23947A3D" w14:textId="77777777" w:rsidR="00D627E4" w:rsidRPr="00134F21" w:rsidRDefault="0004733D" w:rsidP="00D627E4">
      <w:pPr>
        <w:rPr>
          <w:position w:val="-68"/>
          <w:szCs w:val="21"/>
        </w:rPr>
      </w:pPr>
      <w:r w:rsidRPr="00C8195F">
        <w:rPr>
          <w:position w:val="-68"/>
          <w:szCs w:val="21"/>
        </w:rPr>
        <w:object w:dxaOrig="3120" w:dyaOrig="1480" w14:anchorId="182B4E13">
          <v:shape id="_x0000_i1027" type="#_x0000_t75" style="width:214.5pt;height:101.25pt" o:ole="">
            <v:imagedata r:id="rId12" o:title=""/>
          </v:shape>
          <o:OLEObject Type="Embed" ProgID="Equation.DSMT4" ShapeID="_x0000_i1027" DrawAspect="Content" ObjectID="_1650715503" r:id="rId13"/>
        </w:object>
      </w:r>
    </w:p>
    <w:p w14:paraId="12223ED8" w14:textId="77777777" w:rsidR="00D627E4" w:rsidRDefault="00D627E4" w:rsidP="00D627E4"/>
    <w:p w14:paraId="46D19F4A" w14:textId="77777777" w:rsidR="002D152B" w:rsidRDefault="002D152B" w:rsidP="0004733D">
      <w:pPr>
        <w:pStyle w:val="2"/>
      </w:pPr>
      <w:r>
        <w:rPr>
          <w:rFonts w:hint="eastAsia"/>
        </w:rPr>
        <w:t>练习</w:t>
      </w:r>
    </w:p>
    <w:p w14:paraId="72D8A3E9" w14:textId="77777777" w:rsidR="0018473D" w:rsidRPr="0018473D" w:rsidRDefault="0018473D" w:rsidP="0018473D">
      <w:r>
        <w:rPr>
          <w:rFonts w:hint="eastAsia"/>
        </w:rPr>
        <w:t>对图片</w:t>
      </w:r>
      <w:r>
        <w:rPr>
          <w:rFonts w:hint="eastAsia"/>
        </w:rPr>
        <w:t>seq_0141.jpg</w:t>
      </w:r>
      <w:r>
        <w:rPr>
          <w:rFonts w:hint="eastAsia"/>
        </w:rPr>
        <w:t>进行二值化，得到背景和前景图像。</w:t>
      </w:r>
    </w:p>
    <w:p w14:paraId="7C150D2A" w14:textId="77777777" w:rsidR="008F2DBA" w:rsidRDefault="008F2DBA" w:rsidP="000457AC">
      <w:pPr>
        <w:pStyle w:val="1"/>
      </w:pPr>
      <w:r>
        <w:t>几何变换</w:t>
      </w:r>
    </w:p>
    <w:p w14:paraId="4EA6F746" w14:textId="77777777" w:rsidR="008F2DBA" w:rsidRDefault="008F2DBA" w:rsidP="008F2DBA">
      <w:pPr>
        <w:pStyle w:val="2"/>
      </w:pPr>
      <w:r>
        <w:t>坐标映射</w:t>
      </w:r>
    </w:p>
    <w:p w14:paraId="76690B5F" w14:textId="77777777" w:rsidR="00651132" w:rsidRDefault="00FF6120" w:rsidP="00651132">
      <w:r w:rsidRPr="00FF6120">
        <w:rPr>
          <w:position w:val="-10"/>
        </w:rPr>
        <w:object w:dxaOrig="2079" w:dyaOrig="320" w14:anchorId="505EDEC8">
          <v:shape id="_x0000_i1028" type="#_x0000_t75" style="width:2in;height:21.75pt" o:ole="">
            <v:imagedata r:id="rId14" o:title=""/>
          </v:shape>
          <o:OLEObject Type="Embed" ProgID="Equation.DSMT4" ShapeID="_x0000_i1028" DrawAspect="Content" ObjectID="_1650715504" r:id="rId15"/>
        </w:object>
      </w:r>
    </w:p>
    <w:p w14:paraId="36E63EA3" w14:textId="77777777" w:rsidR="00FF6120" w:rsidRDefault="00FF6120" w:rsidP="00651132">
      <w:r>
        <w:rPr>
          <w:rFonts w:hint="eastAsia"/>
        </w:rPr>
        <w:t xml:space="preserve">f(x,y) </w:t>
      </w:r>
      <w:r>
        <w:rPr>
          <w:rFonts w:hint="eastAsia"/>
        </w:rPr>
        <w:t>原图</w:t>
      </w:r>
      <w:r>
        <w:rPr>
          <w:rFonts w:hint="eastAsia"/>
        </w:rPr>
        <w:t>(x,y)</w:t>
      </w:r>
      <w:r>
        <w:rPr>
          <w:rFonts w:hint="eastAsia"/>
        </w:rPr>
        <w:t>坐标的像素值，经过映射规则</w:t>
      </w:r>
      <w:r>
        <w:rPr>
          <w:rFonts w:hint="eastAsia"/>
        </w:rPr>
        <w:t>T</w:t>
      </w:r>
      <w:r>
        <w:rPr>
          <w:rFonts w:hint="eastAsia"/>
        </w:rPr>
        <w:t>，得到目标图像</w:t>
      </w:r>
      <w:r>
        <w:rPr>
          <w:rFonts w:hint="eastAsia"/>
        </w:rPr>
        <w:t>g</w:t>
      </w:r>
      <w:r>
        <w:rPr>
          <w:rFonts w:hint="eastAsia"/>
        </w:rPr>
        <w:t>在（</w:t>
      </w:r>
      <w:r>
        <w:rPr>
          <w:rFonts w:hint="eastAsia"/>
        </w:rPr>
        <w:t>x</w:t>
      </w:r>
      <w:r>
        <w:t>’</w:t>
      </w:r>
      <w:r>
        <w:rPr>
          <w:rFonts w:hint="eastAsia"/>
        </w:rPr>
        <w:t>,y</w:t>
      </w:r>
      <w:r>
        <w:t>’</w:t>
      </w:r>
      <w:r>
        <w:rPr>
          <w:rFonts w:hint="eastAsia"/>
        </w:rPr>
        <w:t>）坐标的像素值。</w:t>
      </w:r>
    </w:p>
    <w:p w14:paraId="39FDC842" w14:textId="77777777" w:rsidR="00FF6120" w:rsidRDefault="00FF6120" w:rsidP="00651132"/>
    <w:p w14:paraId="57F86C09" w14:textId="77777777" w:rsidR="00651132" w:rsidRPr="00EC7837" w:rsidRDefault="00651132" w:rsidP="00651132">
      <w:pPr>
        <w:rPr>
          <w:rFonts w:ascii="Times New Roman" w:hAnsi="Times New Roman" w:cs="Times New Roman"/>
          <w:sz w:val="35"/>
        </w:rPr>
      </w:pPr>
      <w:r w:rsidRPr="00EC7837">
        <w:rPr>
          <w:rFonts w:ascii="Times New Roman" w:hAnsi="Times New Roman" w:cs="Times New Roman" w:hint="eastAsia"/>
          <w:sz w:val="35"/>
        </w:rPr>
        <w:t>v</w:t>
      </w:r>
      <w:r w:rsidRPr="00EC7837">
        <w:rPr>
          <w:rFonts w:ascii="Times New Roman" w:hAnsi="Times New Roman" w:cs="Times New Roman"/>
          <w:sz w:val="35"/>
        </w:rPr>
        <w:t>oid remap(</w:t>
      </w:r>
    </w:p>
    <w:p w14:paraId="705569DC" w14:textId="77777777" w:rsidR="00651132" w:rsidRPr="00EC7837" w:rsidRDefault="00651132" w:rsidP="00651132">
      <w:pPr>
        <w:rPr>
          <w:rFonts w:ascii="Times New Roman" w:hAnsi="Times New Roman" w:cs="Times New Roman"/>
          <w:sz w:val="35"/>
        </w:rPr>
      </w:pPr>
      <w:r w:rsidRPr="00EC7837">
        <w:rPr>
          <w:rFonts w:ascii="Times New Roman" w:hAnsi="Times New Roman" w:cs="Times New Roman"/>
          <w:sz w:val="35"/>
        </w:rPr>
        <w:t>InputArray src,</w:t>
      </w:r>
      <w:r w:rsidRPr="00EC7837">
        <w:rPr>
          <w:rFonts w:ascii="Times New Roman" w:hAnsi="Times New Roman" w:cs="Times New Roman" w:hint="eastAsia"/>
          <w:sz w:val="35"/>
        </w:rPr>
        <w:t xml:space="preserve"> #</w:t>
      </w:r>
      <w:r w:rsidRPr="00EC7837">
        <w:rPr>
          <w:rFonts w:ascii="Times New Roman" w:hAnsi="Times New Roman" w:cs="Times New Roman" w:hint="eastAsia"/>
          <w:sz w:val="35"/>
        </w:rPr>
        <w:t>源图像</w:t>
      </w:r>
    </w:p>
    <w:p w14:paraId="17CB1FE6" w14:textId="77777777" w:rsidR="00651132" w:rsidRPr="00EC7837" w:rsidRDefault="00651132" w:rsidP="00651132">
      <w:pPr>
        <w:rPr>
          <w:rFonts w:ascii="Times New Roman" w:hAnsi="Times New Roman" w:cs="Times New Roman"/>
          <w:sz w:val="35"/>
        </w:rPr>
      </w:pPr>
      <w:r w:rsidRPr="00EC7837">
        <w:rPr>
          <w:rFonts w:ascii="Times New Roman" w:hAnsi="Times New Roman" w:cs="Times New Roman"/>
          <w:sz w:val="35"/>
        </w:rPr>
        <w:t>OutputArray dst,</w:t>
      </w:r>
      <w:r w:rsidRPr="00EC7837">
        <w:rPr>
          <w:rFonts w:ascii="Times New Roman" w:hAnsi="Times New Roman" w:cs="Times New Roman" w:hint="eastAsia"/>
          <w:sz w:val="35"/>
        </w:rPr>
        <w:t xml:space="preserve"> #</w:t>
      </w:r>
      <w:r w:rsidRPr="00EC7837">
        <w:rPr>
          <w:rFonts w:ascii="Times New Roman" w:hAnsi="Times New Roman" w:cs="Times New Roman" w:hint="eastAsia"/>
          <w:sz w:val="35"/>
        </w:rPr>
        <w:t>目标图像，与</w:t>
      </w:r>
      <w:r w:rsidRPr="00EC7837">
        <w:rPr>
          <w:rFonts w:ascii="Times New Roman" w:hAnsi="Times New Roman" w:cs="Times New Roman" w:hint="eastAsia"/>
          <w:sz w:val="35"/>
        </w:rPr>
        <w:t>src</w:t>
      </w:r>
      <w:r w:rsidRPr="00EC7837">
        <w:rPr>
          <w:rFonts w:ascii="Times New Roman" w:hAnsi="Times New Roman" w:cs="Times New Roman" w:hint="eastAsia"/>
          <w:sz w:val="35"/>
        </w:rPr>
        <w:t>相同大小</w:t>
      </w:r>
    </w:p>
    <w:p w14:paraId="66938182" w14:textId="77777777" w:rsidR="00651132" w:rsidRPr="00EC7837" w:rsidRDefault="00651132" w:rsidP="00651132">
      <w:pPr>
        <w:rPr>
          <w:rFonts w:ascii="Times New Roman" w:hAnsi="Times New Roman" w:cs="Times New Roman"/>
          <w:sz w:val="35"/>
        </w:rPr>
      </w:pPr>
      <w:r w:rsidRPr="00EC7837">
        <w:rPr>
          <w:rFonts w:ascii="Times New Roman" w:hAnsi="Times New Roman" w:cs="Times New Roman"/>
          <w:sz w:val="35"/>
        </w:rPr>
        <w:t>InputArray map1,</w:t>
      </w:r>
      <w:r w:rsidRPr="00EC7837">
        <w:rPr>
          <w:rFonts w:ascii="Times New Roman" w:hAnsi="Times New Roman" w:cs="Times New Roman" w:hint="eastAsia"/>
          <w:sz w:val="35"/>
        </w:rPr>
        <w:t xml:space="preserve"> #</w:t>
      </w:r>
      <w:r w:rsidRPr="00EC7837">
        <w:rPr>
          <w:rFonts w:hint="eastAsia"/>
          <w:sz w:val="27"/>
        </w:rPr>
        <w:t xml:space="preserve"> </w:t>
      </w:r>
      <w:r w:rsidRPr="00EC7837">
        <w:rPr>
          <w:rFonts w:ascii="Times New Roman" w:hAnsi="Times New Roman" w:cs="Times New Roman" w:hint="eastAsia"/>
          <w:sz w:val="35"/>
        </w:rPr>
        <w:t>x</w:t>
      </w:r>
      <w:r w:rsidRPr="00EC7837">
        <w:rPr>
          <w:rFonts w:ascii="Times New Roman" w:hAnsi="Times New Roman" w:cs="Times New Roman" w:hint="eastAsia"/>
          <w:sz w:val="35"/>
        </w:rPr>
        <w:t>坐标</w:t>
      </w:r>
    </w:p>
    <w:p w14:paraId="43DC58F4" w14:textId="77777777" w:rsidR="00651132" w:rsidRPr="00EC7837" w:rsidRDefault="00651132" w:rsidP="00651132">
      <w:pPr>
        <w:rPr>
          <w:rFonts w:ascii="Times New Roman" w:hAnsi="Times New Roman" w:cs="Times New Roman"/>
          <w:sz w:val="35"/>
        </w:rPr>
      </w:pPr>
      <w:r w:rsidRPr="00EC7837">
        <w:rPr>
          <w:rFonts w:ascii="Times New Roman" w:hAnsi="Times New Roman" w:cs="Times New Roman"/>
          <w:sz w:val="35"/>
        </w:rPr>
        <w:t>InputArray map2,</w:t>
      </w:r>
      <w:r w:rsidRPr="00EC7837">
        <w:rPr>
          <w:rFonts w:ascii="Times New Roman" w:hAnsi="Times New Roman" w:cs="Times New Roman" w:hint="eastAsia"/>
          <w:sz w:val="35"/>
        </w:rPr>
        <w:t xml:space="preserve"> #y</w:t>
      </w:r>
      <w:r w:rsidRPr="00EC7837">
        <w:rPr>
          <w:rFonts w:ascii="Times New Roman" w:hAnsi="Times New Roman" w:cs="Times New Roman" w:hint="eastAsia"/>
          <w:sz w:val="35"/>
        </w:rPr>
        <w:t>坐标</w:t>
      </w:r>
    </w:p>
    <w:p w14:paraId="774D64B9" w14:textId="77777777" w:rsidR="00651132" w:rsidRPr="00EC7837" w:rsidRDefault="00651132" w:rsidP="00651132">
      <w:pPr>
        <w:rPr>
          <w:rFonts w:ascii="Times New Roman" w:hAnsi="Times New Roman" w:cs="Times New Roman"/>
          <w:sz w:val="35"/>
        </w:rPr>
      </w:pPr>
      <w:r w:rsidRPr="00EC7837">
        <w:rPr>
          <w:rFonts w:ascii="Times New Roman" w:hAnsi="Times New Roman" w:cs="Times New Roman"/>
          <w:sz w:val="35"/>
        </w:rPr>
        <w:t>int interpolation,</w:t>
      </w:r>
      <w:r w:rsidRPr="00EC7837">
        <w:rPr>
          <w:rFonts w:ascii="Times New Roman" w:hAnsi="Times New Roman" w:cs="Times New Roman" w:hint="eastAsia"/>
          <w:sz w:val="35"/>
        </w:rPr>
        <w:t xml:space="preserve"> #</w:t>
      </w:r>
      <w:r w:rsidRPr="00EC7837">
        <w:rPr>
          <w:rFonts w:ascii="Times New Roman" w:hAnsi="Times New Roman" w:cs="Times New Roman" w:hint="eastAsia"/>
          <w:sz w:val="35"/>
        </w:rPr>
        <w:t>表示插值方法</w:t>
      </w:r>
    </w:p>
    <w:p w14:paraId="6F1E1679" w14:textId="77777777" w:rsidR="00651132" w:rsidRDefault="00651132" w:rsidP="00651132">
      <w:pPr>
        <w:rPr>
          <w:rFonts w:ascii="Times New Roman" w:hAnsi="Times New Roman" w:cs="Times New Roman"/>
          <w:sz w:val="35"/>
        </w:rPr>
      </w:pPr>
      <w:r w:rsidRPr="00EC7837">
        <w:rPr>
          <w:rFonts w:ascii="Times New Roman" w:hAnsi="Times New Roman" w:cs="Times New Roman"/>
          <w:sz w:val="35"/>
        </w:rPr>
        <w:t>int borderMode=BORDER_CONSTANT,</w:t>
      </w:r>
      <w:r w:rsidRPr="00EC7837">
        <w:rPr>
          <w:rFonts w:ascii="Times New Roman" w:hAnsi="Times New Roman" w:cs="Times New Roman" w:hint="eastAsia"/>
          <w:sz w:val="35"/>
        </w:rPr>
        <w:t xml:space="preserve"> </w:t>
      </w:r>
    </w:p>
    <w:p w14:paraId="7051172A" w14:textId="77777777" w:rsidR="00651132" w:rsidRPr="00EC7837" w:rsidRDefault="00651132" w:rsidP="00651132">
      <w:pPr>
        <w:rPr>
          <w:rFonts w:ascii="Times New Roman" w:hAnsi="Times New Roman" w:cs="Times New Roman"/>
          <w:sz w:val="35"/>
        </w:rPr>
      </w:pPr>
      <w:r w:rsidRPr="00EC7837">
        <w:rPr>
          <w:rFonts w:ascii="Times New Roman" w:hAnsi="Times New Roman" w:cs="Times New Roman" w:hint="eastAsia"/>
          <w:sz w:val="35"/>
        </w:rPr>
        <w:t>#</w:t>
      </w:r>
      <w:r w:rsidRPr="00EC7837">
        <w:rPr>
          <w:rFonts w:ascii="Times New Roman" w:hAnsi="Times New Roman" w:cs="Times New Roman" w:hint="eastAsia"/>
          <w:sz w:val="35"/>
        </w:rPr>
        <w:t>表示边界插值类型</w:t>
      </w:r>
    </w:p>
    <w:p w14:paraId="71F2A628" w14:textId="77777777" w:rsidR="00AA67A5" w:rsidRDefault="00651132" w:rsidP="00651132">
      <w:r w:rsidRPr="00EC7837">
        <w:t>const Scalar&amp;borderValue=Scalar())</w:t>
      </w:r>
      <w:r w:rsidRPr="00EC7837">
        <w:rPr>
          <w:rFonts w:hint="eastAsia"/>
        </w:rPr>
        <w:t xml:space="preserve"> #</w:t>
      </w:r>
      <w:r w:rsidRPr="00EC7837">
        <w:rPr>
          <w:rFonts w:hint="eastAsia"/>
        </w:rPr>
        <w:t>表示插值数值</w:t>
      </w:r>
    </w:p>
    <w:p w14:paraId="04DD4F23" w14:textId="77777777" w:rsidR="0074679C" w:rsidRDefault="0074679C" w:rsidP="00651132"/>
    <w:p w14:paraId="393195E8" w14:textId="77777777" w:rsidR="0074679C" w:rsidRDefault="0074679C" w:rsidP="00651132">
      <w:r>
        <w:rPr>
          <w:rFonts w:hint="eastAsia"/>
        </w:rPr>
        <w:t>练习：对图像做</w:t>
      </w:r>
      <w:r w:rsidR="00E118D7">
        <w:rPr>
          <w:rFonts w:hint="eastAsia"/>
        </w:rPr>
        <w:t>水平</w:t>
      </w:r>
      <w:r w:rsidR="006C29B4">
        <w:rPr>
          <w:rFonts w:hint="eastAsia"/>
        </w:rPr>
        <w:t>拉伸变换。</w:t>
      </w:r>
    </w:p>
    <w:p w14:paraId="3E50B4DB" w14:textId="77777777" w:rsidR="00192D9E" w:rsidRPr="00AA67A5" w:rsidRDefault="00192D9E" w:rsidP="00651132">
      <w:r>
        <w:rPr>
          <w:noProof/>
        </w:rPr>
        <w:drawing>
          <wp:inline distT="0" distB="0" distL="0" distR="0" wp14:anchorId="62957B1E" wp14:editId="1BA10D49">
            <wp:extent cx="5274000" cy="1630800"/>
            <wp:effectExtent l="0" t="0" r="3175" b="762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referRelativeResize="0"/>
                  </pic:nvPicPr>
                  <pic:blipFill>
                    <a:blip r:embed="rId16"/>
                    <a:stretch>
                      <a:fillRect/>
                    </a:stretch>
                  </pic:blipFill>
                  <pic:spPr>
                    <a:xfrm>
                      <a:off x="0" y="0"/>
                      <a:ext cx="5274000" cy="1630800"/>
                    </a:xfrm>
                    <a:prstGeom prst="rect">
                      <a:avLst/>
                    </a:prstGeom>
                  </pic:spPr>
                </pic:pic>
              </a:graphicData>
            </a:graphic>
          </wp:inline>
        </w:drawing>
      </w:r>
    </w:p>
    <w:p w14:paraId="39370BA7" w14:textId="77777777" w:rsidR="008F2DBA" w:rsidRDefault="008F2DBA" w:rsidP="008F2DBA">
      <w:pPr>
        <w:pStyle w:val="2"/>
      </w:pPr>
      <w:r>
        <w:t>坐标平移</w:t>
      </w:r>
    </w:p>
    <w:p w14:paraId="0FC6D432" w14:textId="77777777" w:rsidR="002006EC" w:rsidRDefault="00456CD2" w:rsidP="002006EC">
      <w:r w:rsidRPr="002006EC">
        <w:rPr>
          <w:position w:val="-32"/>
        </w:rPr>
        <w:object w:dxaOrig="1280" w:dyaOrig="760" w14:anchorId="0C8765C4">
          <v:shape id="_x0000_i1029" type="#_x0000_t75" style="width:105.4pt;height:63pt" o:ole="">
            <v:imagedata r:id="rId17" o:title=""/>
          </v:shape>
          <o:OLEObject Type="Embed" ProgID="Equation.DSMT4" ShapeID="_x0000_i1029" DrawAspect="Content" ObjectID="_1650715505" r:id="rId18"/>
        </w:object>
      </w:r>
      <w:r w:rsidR="002006EC">
        <w:t xml:space="preserve"> </w:t>
      </w:r>
    </w:p>
    <w:p w14:paraId="59C7436D" w14:textId="77777777" w:rsidR="00CC2DCB" w:rsidRDefault="009F5AB1" w:rsidP="00261602">
      <w:pPr>
        <w:rPr>
          <w:position w:val="-10"/>
          <w:sz w:val="36"/>
          <w:szCs w:val="36"/>
        </w:rPr>
      </w:pPr>
      <w:r w:rsidRPr="007D4AC8">
        <w:rPr>
          <w:rFonts w:hint="eastAsia"/>
          <w:position w:val="-10"/>
          <w:sz w:val="36"/>
          <w:szCs w:val="36"/>
        </w:rPr>
        <w:t>平移后图像缺失</w:t>
      </w:r>
      <w:r w:rsidR="00CC2DCB">
        <w:rPr>
          <w:rFonts w:hint="eastAsia"/>
          <w:position w:val="-10"/>
          <w:sz w:val="36"/>
          <w:szCs w:val="36"/>
        </w:rPr>
        <w:t>，图像大小不变，丢失的部分纯色</w:t>
      </w:r>
    </w:p>
    <w:p w14:paraId="4C728E74" w14:textId="77777777" w:rsidR="009F5AB1" w:rsidRDefault="009F5AB1" w:rsidP="00261602">
      <w:pPr>
        <w:rPr>
          <w:position w:val="-10"/>
          <w:sz w:val="36"/>
          <w:szCs w:val="36"/>
        </w:rPr>
      </w:pPr>
      <w:r w:rsidRPr="007D4AC8">
        <w:rPr>
          <w:rFonts w:hint="eastAsia"/>
          <w:position w:val="-10"/>
          <w:sz w:val="36"/>
          <w:szCs w:val="36"/>
        </w:rPr>
        <w:t>不缺失</w:t>
      </w:r>
      <w:r w:rsidR="00CC2DCB">
        <w:rPr>
          <w:rFonts w:hint="eastAsia"/>
          <w:position w:val="-10"/>
          <w:sz w:val="36"/>
          <w:szCs w:val="36"/>
        </w:rPr>
        <w:t>，图像变大，纯色填充</w:t>
      </w:r>
    </w:p>
    <w:p w14:paraId="61CFDA85" w14:textId="77777777" w:rsidR="002006EC" w:rsidRPr="002006EC" w:rsidRDefault="002006EC" w:rsidP="002006EC"/>
    <w:p w14:paraId="7DFF0D1C" w14:textId="77777777" w:rsidR="008F2DBA" w:rsidRDefault="008F2DBA" w:rsidP="008F2DBA">
      <w:pPr>
        <w:pStyle w:val="2"/>
      </w:pPr>
      <w:r>
        <w:t>图像缩放</w:t>
      </w:r>
    </w:p>
    <w:p w14:paraId="3CA6E17C" w14:textId="77777777" w:rsidR="008A747F" w:rsidRDefault="008A747F" w:rsidP="008A747F">
      <w:r>
        <w:rPr>
          <w:rFonts w:hint="eastAsia"/>
        </w:rPr>
        <w:t>缩小到</w:t>
      </w:r>
      <w:r>
        <w:rPr>
          <w:rFonts w:hint="eastAsia"/>
        </w:rPr>
        <w:t>1/2</w:t>
      </w:r>
      <w:r>
        <w:rPr>
          <w:rFonts w:hint="eastAsia"/>
        </w:rPr>
        <w:tab/>
      </w:r>
      <w:r w:rsidR="00645AD5">
        <w:rPr>
          <w:rFonts w:hint="eastAsia"/>
        </w:rPr>
        <w:t xml:space="preserve">  </w:t>
      </w:r>
      <w:r w:rsidR="00645AD5">
        <w:rPr>
          <w:rFonts w:hint="eastAsia"/>
        </w:rPr>
        <w:t>采样（深度学习里面</w:t>
      </w:r>
      <w:r w:rsidR="00645AD5">
        <w:rPr>
          <w:rFonts w:hint="eastAsia"/>
        </w:rPr>
        <w:t xml:space="preserve"> </w:t>
      </w:r>
      <w:r w:rsidR="00645AD5">
        <w:rPr>
          <w:rFonts w:hint="eastAsia"/>
        </w:rPr>
        <w:t>池化</w:t>
      </w:r>
      <w:r w:rsidR="00645AD5">
        <w:rPr>
          <w:rFonts w:hint="eastAsia"/>
        </w:rPr>
        <w:t>pool</w:t>
      </w:r>
      <w:r w:rsidR="00645AD5">
        <w:rPr>
          <w:rFonts w:hint="eastAsia"/>
        </w:rPr>
        <w:t>）</w:t>
      </w:r>
      <w:r w:rsidR="00645AD5">
        <w:rPr>
          <w:rFonts w:hint="eastAsia"/>
        </w:rPr>
        <w:t xml:space="preserve">  </w:t>
      </w:r>
    </w:p>
    <w:p w14:paraId="692524B1" w14:textId="77777777" w:rsidR="008A747F" w:rsidRDefault="008A747F" w:rsidP="008A747F">
      <w:r>
        <w:rPr>
          <w:rFonts w:hint="eastAsia"/>
        </w:rPr>
        <w:t>放大</w:t>
      </w:r>
      <w:r>
        <w:rPr>
          <w:rFonts w:hint="eastAsia"/>
        </w:rPr>
        <w:t>2</w:t>
      </w:r>
      <w:r>
        <w:rPr>
          <w:rFonts w:hint="eastAsia"/>
        </w:rPr>
        <w:t>倍</w:t>
      </w:r>
      <w:r w:rsidR="00645AD5">
        <w:rPr>
          <w:rFonts w:hint="eastAsia"/>
        </w:rPr>
        <w:t xml:space="preserve">      </w:t>
      </w:r>
      <w:r w:rsidR="00645AD5">
        <w:rPr>
          <w:rFonts w:hint="eastAsia"/>
        </w:rPr>
        <w:t>插值</w:t>
      </w:r>
    </w:p>
    <w:p w14:paraId="50FD818D" w14:textId="77777777" w:rsidR="00A04050" w:rsidRDefault="00A04050" w:rsidP="008A747F">
      <w:r>
        <w:rPr>
          <w:rFonts w:hint="eastAsia"/>
        </w:rPr>
        <w:t>非线性插值</w:t>
      </w:r>
      <w:r>
        <w:rPr>
          <w:rFonts w:hint="eastAsia"/>
        </w:rPr>
        <w:t xml:space="preserve"> u</w:t>
      </w:r>
      <w:r>
        <w:rPr>
          <w:rFonts w:hint="eastAsia"/>
        </w:rPr>
        <w:t>律</w:t>
      </w:r>
    </w:p>
    <w:p w14:paraId="285FE39A" w14:textId="77777777" w:rsidR="00454BF2" w:rsidRDefault="00D54800" w:rsidP="008A747F">
      <w:r>
        <w:rPr>
          <w:rFonts w:hint="eastAsia"/>
        </w:rPr>
        <w:t>resize()</w:t>
      </w:r>
    </w:p>
    <w:p w14:paraId="01AB5B93" w14:textId="77777777" w:rsidR="00454BF2" w:rsidRPr="008A747F" w:rsidRDefault="002837EB" w:rsidP="008A747F">
      <w:r>
        <w:rPr>
          <w:rFonts w:hint="eastAsia"/>
        </w:rPr>
        <w:t>超分辨率成像</w:t>
      </w:r>
    </w:p>
    <w:p w14:paraId="25E4B49A" w14:textId="77777777" w:rsidR="008F2DBA" w:rsidRDefault="008F2DBA" w:rsidP="008F2DBA">
      <w:pPr>
        <w:pStyle w:val="2"/>
      </w:pPr>
      <w:r>
        <w:t>仿射变换</w:t>
      </w:r>
    </w:p>
    <w:p w14:paraId="51F13324" w14:textId="77777777" w:rsidR="00A04050" w:rsidRDefault="005E7394" w:rsidP="005E7394">
      <w:r w:rsidRPr="005E7394">
        <w:rPr>
          <w:position w:val="-50"/>
        </w:rPr>
        <w:object w:dxaOrig="1980" w:dyaOrig="1120" w14:anchorId="4157C52D">
          <v:shape id="_x0000_i1030" type="#_x0000_t75" style="width:144.4pt;height:82.15pt" o:ole="">
            <v:imagedata r:id="rId19" o:title=""/>
          </v:shape>
          <o:OLEObject Type="Embed" ProgID="Equation.DSMT4" ShapeID="_x0000_i1030" DrawAspect="Content" ObjectID="_1650715506" r:id="rId20"/>
        </w:object>
      </w:r>
      <w:r w:rsidR="00A04050">
        <w:rPr>
          <w:rFonts w:hint="eastAsia"/>
        </w:rPr>
        <w:t xml:space="preserve">  </w:t>
      </w:r>
      <w:r w:rsidR="00000FB9" w:rsidRPr="00A04050">
        <w:rPr>
          <w:position w:val="-28"/>
        </w:rPr>
        <w:object w:dxaOrig="1960" w:dyaOrig="680" w14:anchorId="5F34394B">
          <v:shape id="_x0000_i1031" type="#_x0000_t75" style="width:98.65pt;height:34.15pt" o:ole="">
            <v:imagedata r:id="rId21" o:title=""/>
          </v:shape>
          <o:OLEObject Type="Embed" ProgID="Equation.DSMT4" ShapeID="_x0000_i1031" DrawAspect="Content" ObjectID="_1650715507" r:id="rId22"/>
        </w:object>
      </w:r>
      <w:r w:rsidR="00A04050">
        <w:t xml:space="preserve"> </w:t>
      </w:r>
    </w:p>
    <w:p w14:paraId="2D43C997" w14:textId="77777777" w:rsidR="00A04050" w:rsidRPr="00A04050" w:rsidRDefault="00A04050" w:rsidP="005E7394">
      <w:r>
        <w:t>三组点可以求出映射关系</w:t>
      </w:r>
    </w:p>
    <w:p w14:paraId="1C9973B5" w14:textId="77777777" w:rsidR="00A16344" w:rsidRDefault="009C37C8" w:rsidP="005E7394">
      <w:r w:rsidRPr="009C37C8">
        <w:rPr>
          <w:rFonts w:hint="eastAsia"/>
        </w:rPr>
        <w:t>计算仿射变换矩阵</w:t>
      </w:r>
      <w:r w:rsidR="002D4786">
        <w:rPr>
          <w:rFonts w:hint="eastAsia"/>
        </w:rPr>
        <w:t>——点</w:t>
      </w:r>
    </w:p>
    <w:p w14:paraId="45F8B607" w14:textId="77777777" w:rsidR="009C37C8" w:rsidRDefault="009C37C8" w:rsidP="005E7394">
      <w:r w:rsidRPr="009C37C8">
        <w:t>getAffineTransform</w:t>
      </w:r>
    </w:p>
    <w:p w14:paraId="716C0B1F" w14:textId="77777777" w:rsidR="003F7BF3" w:rsidRDefault="003F7BF3" w:rsidP="003F7BF3">
      <w:r w:rsidRPr="009C37C8">
        <w:rPr>
          <w:rFonts w:hint="eastAsia"/>
        </w:rPr>
        <w:t>计算仿射变换矩阵</w:t>
      </w:r>
      <w:r w:rsidR="0067758F">
        <w:rPr>
          <w:rFonts w:hint="eastAsia"/>
        </w:rPr>
        <w:t>——角</w:t>
      </w:r>
    </w:p>
    <w:p w14:paraId="58F3A9A2" w14:textId="77777777" w:rsidR="00FB6964" w:rsidRDefault="00FB6964" w:rsidP="005E7394">
      <w:r w:rsidRPr="00FB6964">
        <w:t>getRotationMatrix2D</w:t>
      </w:r>
    </w:p>
    <w:p w14:paraId="16BF91FB" w14:textId="77777777" w:rsidR="009C37C8" w:rsidRDefault="009C37C8" w:rsidP="005E7394">
      <w:r>
        <w:rPr>
          <w:rFonts w:hint="eastAsia"/>
        </w:rPr>
        <w:t>图像仿射变换</w:t>
      </w:r>
    </w:p>
    <w:p w14:paraId="4E5013C3" w14:textId="77777777" w:rsidR="009C37C8" w:rsidRDefault="009C37C8" w:rsidP="005E7394">
      <w:r w:rsidRPr="009C37C8">
        <w:t>warpAffine</w:t>
      </w:r>
    </w:p>
    <w:p w14:paraId="711307EA" w14:textId="77777777" w:rsidR="008F2DBA" w:rsidRDefault="008F2DBA" w:rsidP="008F2DBA">
      <w:pPr>
        <w:pStyle w:val="2"/>
      </w:pPr>
      <w:r w:rsidRPr="008F2DBA">
        <w:rPr>
          <w:rFonts w:hint="eastAsia"/>
        </w:rPr>
        <w:t>透视变换</w:t>
      </w:r>
    </w:p>
    <w:p w14:paraId="02238151" w14:textId="77777777" w:rsidR="00280DCB" w:rsidRDefault="00A97ECF" w:rsidP="00280DCB">
      <w:r>
        <w:rPr>
          <w:rFonts w:hint="eastAsia"/>
        </w:rPr>
        <w:t>四个点都可以变换</w:t>
      </w:r>
    </w:p>
    <w:p w14:paraId="2724A3B8" w14:textId="77777777" w:rsidR="0081182C" w:rsidRDefault="0081182C" w:rsidP="00280DCB">
      <w:r w:rsidRPr="0081182C">
        <w:t>getPerspectiveTransform</w:t>
      </w:r>
    </w:p>
    <w:p w14:paraId="43A99287" w14:textId="77777777" w:rsidR="0081182C" w:rsidRPr="00280DCB" w:rsidRDefault="0081182C" w:rsidP="00280DCB">
      <w:r w:rsidRPr="0081182C">
        <w:t>warpPerspective</w:t>
      </w:r>
    </w:p>
    <w:p w14:paraId="5B6716DD" w14:textId="77777777" w:rsidR="008F2DBA" w:rsidRDefault="002F59C0" w:rsidP="002F59C0">
      <w:pPr>
        <w:pStyle w:val="1"/>
      </w:pPr>
      <w:r>
        <w:rPr>
          <w:rFonts w:hint="eastAsia"/>
        </w:rPr>
        <w:t>直方图</w:t>
      </w:r>
    </w:p>
    <w:p w14:paraId="1CE5039D" w14:textId="77777777" w:rsidR="008B630E" w:rsidRDefault="002F59C0" w:rsidP="008B630E">
      <w:pPr>
        <w:pStyle w:val="2"/>
      </w:pPr>
      <w:r>
        <w:rPr>
          <w:rFonts w:hint="eastAsia"/>
        </w:rPr>
        <w:t>灰度直方图</w:t>
      </w:r>
    </w:p>
    <w:p w14:paraId="18C86405" w14:textId="77777777" w:rsidR="00137B9C" w:rsidRDefault="00137B9C" w:rsidP="00137B9C">
      <w:r>
        <w:rPr>
          <w:rFonts w:hint="eastAsia"/>
        </w:rPr>
        <w:t>柱状图</w:t>
      </w:r>
      <w:r>
        <w:rPr>
          <w:rFonts w:hint="eastAsia"/>
        </w:rPr>
        <w:t xml:space="preserve">   </w:t>
      </w:r>
      <w:r>
        <w:rPr>
          <w:rFonts w:hint="eastAsia"/>
        </w:rPr>
        <w:t>统计频次</w:t>
      </w:r>
    </w:p>
    <w:p w14:paraId="5AB1E051" w14:textId="77777777" w:rsidR="00137B9C" w:rsidRDefault="004326F2" w:rsidP="00137B9C">
      <w:r>
        <w:rPr>
          <w:rFonts w:hint="eastAsia"/>
        </w:rPr>
        <w:t>44</w:t>
      </w:r>
      <w:r>
        <w:rPr>
          <w:rFonts w:hint="eastAsia"/>
        </w:rPr>
        <w:t>个分数</w:t>
      </w:r>
      <w:r>
        <w:rPr>
          <w:rFonts w:hint="eastAsia"/>
        </w:rPr>
        <w:t xml:space="preserve">  </w:t>
      </w:r>
    </w:p>
    <w:p w14:paraId="74F76EB8" w14:textId="77777777" w:rsidR="004326F2" w:rsidRDefault="004326F2" w:rsidP="00137B9C">
      <w:r>
        <w:rPr>
          <w:rFonts w:hint="eastAsia"/>
        </w:rPr>
        <w:t xml:space="preserve">56  59  87  65  78  </w:t>
      </w:r>
    </w:p>
    <w:p w14:paraId="535F8D3E" w14:textId="77777777" w:rsidR="00137B9C" w:rsidRDefault="00137B9C" w:rsidP="00137B9C">
      <w:r>
        <w:rPr>
          <w:rFonts w:hint="eastAsia"/>
        </w:rPr>
        <w:t>0~</w:t>
      </w:r>
      <w:r w:rsidR="00B64BF3">
        <w:rPr>
          <w:rFonts w:hint="eastAsia"/>
        </w:rPr>
        <w:t>6</w:t>
      </w:r>
      <w:r>
        <w:rPr>
          <w:rFonts w:hint="eastAsia"/>
        </w:rPr>
        <w:t>0</w:t>
      </w:r>
      <w:r>
        <w:rPr>
          <w:rFonts w:hint="eastAsia"/>
        </w:rPr>
        <w:t>：</w:t>
      </w:r>
      <w:r>
        <w:rPr>
          <w:rFonts w:hint="eastAsia"/>
        </w:rPr>
        <w:t xml:space="preserve"> </w:t>
      </w:r>
      <w:r w:rsidR="00B64BF3">
        <w:rPr>
          <w:rFonts w:hint="eastAsia"/>
        </w:rPr>
        <w:t>2</w:t>
      </w:r>
    </w:p>
    <w:p w14:paraId="13BA5BDE" w14:textId="77777777" w:rsidR="00137B9C" w:rsidRDefault="00B64BF3" w:rsidP="00137B9C">
      <w:r>
        <w:rPr>
          <w:rFonts w:hint="eastAsia"/>
        </w:rPr>
        <w:t>61</w:t>
      </w:r>
      <w:r w:rsidR="00137B9C">
        <w:rPr>
          <w:rFonts w:hint="eastAsia"/>
        </w:rPr>
        <w:t>~</w:t>
      </w:r>
      <w:r>
        <w:rPr>
          <w:rFonts w:hint="eastAsia"/>
        </w:rPr>
        <w:t>8</w:t>
      </w:r>
      <w:r w:rsidR="00137B9C">
        <w:rPr>
          <w:rFonts w:hint="eastAsia"/>
        </w:rPr>
        <w:t>0</w:t>
      </w:r>
      <w:r w:rsidR="00137B9C">
        <w:rPr>
          <w:rFonts w:hint="eastAsia"/>
        </w:rPr>
        <w:t>：</w:t>
      </w:r>
      <w:r w:rsidR="00137B9C">
        <w:rPr>
          <w:rFonts w:hint="eastAsia"/>
        </w:rPr>
        <w:t>1</w:t>
      </w:r>
      <w:r w:rsidR="00394857">
        <w:rPr>
          <w:rFonts w:hint="eastAsia"/>
        </w:rPr>
        <w:t>7</w:t>
      </w:r>
    </w:p>
    <w:p w14:paraId="6F630D0A" w14:textId="77777777" w:rsidR="00137B9C" w:rsidRDefault="00B64BF3" w:rsidP="00137B9C">
      <w:r>
        <w:rPr>
          <w:rFonts w:hint="eastAsia"/>
        </w:rPr>
        <w:t>81</w:t>
      </w:r>
      <w:r w:rsidR="00137B9C">
        <w:rPr>
          <w:rFonts w:hint="eastAsia"/>
        </w:rPr>
        <w:t>~100</w:t>
      </w:r>
      <w:r w:rsidR="00137B9C">
        <w:rPr>
          <w:rFonts w:hint="eastAsia"/>
        </w:rPr>
        <w:t>：</w:t>
      </w:r>
      <w:r w:rsidR="00394857">
        <w:rPr>
          <w:rFonts w:hint="eastAsia"/>
        </w:rPr>
        <w:t>25</w:t>
      </w:r>
    </w:p>
    <w:p w14:paraId="45F83E14" w14:textId="77777777" w:rsidR="004326F2" w:rsidRDefault="004326F2" w:rsidP="00137B9C"/>
    <w:p w14:paraId="5F72726F" w14:textId="77777777" w:rsidR="00137B9C" w:rsidRDefault="004326F2" w:rsidP="00137B9C">
      <w:r>
        <w:rPr>
          <w:rFonts w:hint="eastAsia"/>
        </w:rPr>
        <w:t>0~255</w:t>
      </w:r>
    </w:p>
    <w:p w14:paraId="449CFF1D" w14:textId="77777777" w:rsidR="004326F2" w:rsidRDefault="004326F2" w:rsidP="00137B9C">
      <w:r>
        <w:rPr>
          <w:rFonts w:hint="eastAsia"/>
        </w:rPr>
        <w:t>0:10</w:t>
      </w:r>
    </w:p>
    <w:p w14:paraId="55F3DFDD" w14:textId="77777777" w:rsidR="004326F2" w:rsidRDefault="004326F2" w:rsidP="00137B9C">
      <w:r>
        <w:rPr>
          <w:rFonts w:hint="eastAsia"/>
        </w:rPr>
        <w:t>1</w:t>
      </w:r>
      <w:r>
        <w:rPr>
          <w:rFonts w:hint="eastAsia"/>
        </w:rPr>
        <w:t>：</w:t>
      </w:r>
    </w:p>
    <w:p w14:paraId="07E00372" w14:textId="77777777" w:rsidR="00137B9C" w:rsidRDefault="004326F2" w:rsidP="00137B9C">
      <w:r>
        <w:rPr>
          <w:rFonts w:hint="eastAsia"/>
        </w:rPr>
        <w:t>2</w:t>
      </w:r>
      <w:r>
        <w:rPr>
          <w:rFonts w:hint="eastAsia"/>
        </w:rPr>
        <w:t>：</w:t>
      </w:r>
    </w:p>
    <w:p w14:paraId="37F0DDF1" w14:textId="77777777" w:rsidR="004326F2" w:rsidRDefault="004326F2" w:rsidP="00137B9C">
      <w:r>
        <w:t>…</w:t>
      </w:r>
    </w:p>
    <w:p w14:paraId="2E7F42DD" w14:textId="77777777" w:rsidR="004326F2" w:rsidRDefault="004326F2" w:rsidP="00137B9C">
      <w:r>
        <w:rPr>
          <w:rFonts w:hint="eastAsia"/>
        </w:rPr>
        <w:t>255</w:t>
      </w:r>
      <w:r>
        <w:rPr>
          <w:rFonts w:hint="eastAsia"/>
        </w:rPr>
        <w:t>：</w:t>
      </w:r>
    </w:p>
    <w:p w14:paraId="6334E9BB" w14:textId="77777777" w:rsidR="00137B9C" w:rsidRDefault="004326F2" w:rsidP="00137B9C">
      <w:r>
        <w:rPr>
          <w:rFonts w:hint="eastAsia"/>
        </w:rPr>
        <w:t>直方图特征</w:t>
      </w:r>
    </w:p>
    <w:p w14:paraId="7FF795C7" w14:textId="77777777" w:rsidR="00137B9C" w:rsidRPr="00137B9C" w:rsidRDefault="00137B9C" w:rsidP="00137B9C"/>
    <w:p w14:paraId="5839F43E" w14:textId="77777777" w:rsidR="002F59C0" w:rsidRDefault="002F59C0" w:rsidP="002F59C0">
      <w:pPr>
        <w:pStyle w:val="2"/>
      </w:pPr>
      <w:r>
        <w:rPr>
          <w:rFonts w:hint="eastAsia"/>
        </w:rPr>
        <w:t>彩色直方图</w:t>
      </w:r>
    </w:p>
    <w:p w14:paraId="425BDF97" w14:textId="77777777" w:rsidR="00BB0B22" w:rsidRDefault="00BB0B22" w:rsidP="00BB0B22">
      <w:r>
        <w:rPr>
          <w:rFonts w:hint="eastAsia"/>
        </w:rPr>
        <w:t>全局特征</w:t>
      </w:r>
    </w:p>
    <w:p w14:paraId="599D815D" w14:textId="77777777" w:rsidR="00BB0B22" w:rsidRPr="00BB0B22" w:rsidRDefault="00BB0B22" w:rsidP="00BB0B22"/>
    <w:p w14:paraId="0A78C101" w14:textId="77777777" w:rsidR="00982372" w:rsidRDefault="00982372" w:rsidP="00982372">
      <w:r w:rsidRPr="00982372">
        <w:t>split</w:t>
      </w:r>
    </w:p>
    <w:p w14:paraId="5590EC46" w14:textId="77777777" w:rsidR="00982372" w:rsidRPr="00982372" w:rsidRDefault="00982372" w:rsidP="00BA1E97">
      <w:r w:rsidRPr="00982372">
        <w:t>merge</w:t>
      </w:r>
    </w:p>
    <w:p w14:paraId="33C51A03" w14:textId="77777777" w:rsidR="002F59C0" w:rsidRDefault="002F59C0" w:rsidP="002F59C0">
      <w:pPr>
        <w:pStyle w:val="2"/>
      </w:pPr>
      <w:r>
        <w:rPr>
          <w:rFonts w:hint="eastAsia"/>
        </w:rPr>
        <w:t>图像增强</w:t>
      </w:r>
      <w:r w:rsidR="00117BAB">
        <w:rPr>
          <w:rFonts w:hint="eastAsia"/>
        </w:rPr>
        <w:t>/</w:t>
      </w:r>
      <w:r w:rsidR="00117BAB">
        <w:rPr>
          <w:rFonts w:hint="eastAsia"/>
        </w:rPr>
        <w:t>图像均衡</w:t>
      </w:r>
    </w:p>
    <w:p w14:paraId="2B83C41A" w14:textId="77777777" w:rsidR="00117BAB" w:rsidRDefault="00117BAB" w:rsidP="009F4D5B">
      <w:r>
        <w:rPr>
          <w:rFonts w:hint="eastAsia"/>
        </w:rPr>
        <w:t>增加对比度</w:t>
      </w:r>
    </w:p>
    <w:p w14:paraId="7906D935" w14:textId="77777777" w:rsidR="009F4D5B" w:rsidRDefault="009F4D5B" w:rsidP="009F4D5B">
      <w:r w:rsidRPr="009F4D5B">
        <w:t>equalizeHist</w:t>
      </w:r>
    </w:p>
    <w:p w14:paraId="16C7B633" w14:textId="77777777" w:rsidR="00F51104" w:rsidRDefault="00F51104" w:rsidP="00F51104">
      <w:pPr>
        <w:pStyle w:val="2"/>
      </w:pPr>
      <w:r>
        <w:rPr>
          <w:rFonts w:hint="eastAsia"/>
        </w:rPr>
        <w:t>练习</w:t>
      </w:r>
    </w:p>
    <w:p w14:paraId="06A58465" w14:textId="77777777" w:rsidR="00F51104" w:rsidRDefault="00F51104" w:rsidP="00F51104">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原图</w:t>
      </w:r>
      <w:r>
        <w:rPr>
          <w:rFonts w:ascii="新宋体" w:hAnsi="新宋体" w:cs="新宋体"/>
          <w:color w:val="000000"/>
          <w:kern w:val="0"/>
          <w:sz w:val="19"/>
          <w:szCs w:val="19"/>
          <w:highlight w:val="white"/>
        </w:rPr>
        <w:t xml:space="preserve">  </w:t>
      </w:r>
      <w:r>
        <w:rPr>
          <w:rFonts w:ascii="新宋体" w:hAnsi="新宋体" w:cs="新宋体"/>
          <w:color w:val="000000"/>
          <w:kern w:val="0"/>
          <w:sz w:val="19"/>
          <w:szCs w:val="19"/>
          <w:highlight w:val="white"/>
        </w:rPr>
        <w:t>原图均衡后的图像</w:t>
      </w:r>
    </w:p>
    <w:p w14:paraId="16D4BD35" w14:textId="77777777" w:rsidR="00F51104" w:rsidRDefault="00F51104" w:rsidP="00F51104">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原图</w:t>
      </w:r>
      <w:r>
        <w:rPr>
          <w:rFonts w:ascii="新宋体" w:hAnsi="新宋体" w:cs="新宋体"/>
          <w:color w:val="000000"/>
          <w:kern w:val="0"/>
          <w:sz w:val="19"/>
          <w:szCs w:val="19"/>
          <w:highlight w:val="white"/>
        </w:rPr>
        <w:t>3</w:t>
      </w:r>
      <w:r>
        <w:rPr>
          <w:rFonts w:ascii="新宋体" w:hAnsi="新宋体" w:cs="新宋体"/>
          <w:color w:val="000000"/>
          <w:kern w:val="0"/>
          <w:sz w:val="19"/>
          <w:szCs w:val="19"/>
          <w:highlight w:val="white"/>
        </w:rPr>
        <w:t>个通道</w:t>
      </w:r>
      <w:r>
        <w:rPr>
          <w:rFonts w:ascii="新宋体" w:hAnsi="新宋体" w:cs="新宋体"/>
          <w:color w:val="000000"/>
          <w:kern w:val="0"/>
          <w:sz w:val="19"/>
          <w:szCs w:val="19"/>
          <w:highlight w:val="white"/>
        </w:rPr>
        <w:t xml:space="preserve"> </w:t>
      </w:r>
      <w:r>
        <w:rPr>
          <w:rFonts w:ascii="新宋体" w:hAnsi="新宋体" w:cs="新宋体"/>
          <w:color w:val="000000"/>
          <w:kern w:val="0"/>
          <w:sz w:val="19"/>
          <w:szCs w:val="19"/>
          <w:highlight w:val="white"/>
        </w:rPr>
        <w:t>对应的直方图</w:t>
      </w:r>
    </w:p>
    <w:p w14:paraId="7A6B5BAA" w14:textId="77777777" w:rsidR="00F51104" w:rsidRDefault="00F51104" w:rsidP="00F51104">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原图</w:t>
      </w:r>
      <w:r>
        <w:rPr>
          <w:rFonts w:ascii="新宋体" w:hAnsi="新宋体" w:cs="新宋体"/>
          <w:color w:val="000000"/>
          <w:kern w:val="0"/>
          <w:sz w:val="19"/>
          <w:szCs w:val="19"/>
          <w:highlight w:val="white"/>
        </w:rPr>
        <w:t>3</w:t>
      </w:r>
      <w:r>
        <w:rPr>
          <w:rFonts w:ascii="新宋体" w:hAnsi="新宋体" w:cs="新宋体"/>
          <w:color w:val="000000"/>
          <w:kern w:val="0"/>
          <w:sz w:val="19"/>
          <w:szCs w:val="19"/>
          <w:highlight w:val="white"/>
        </w:rPr>
        <w:t>个通道均衡后的图</w:t>
      </w:r>
      <w:r>
        <w:rPr>
          <w:rFonts w:ascii="新宋体" w:hAnsi="新宋体" w:cs="新宋体"/>
          <w:color w:val="000000"/>
          <w:kern w:val="0"/>
          <w:sz w:val="19"/>
          <w:szCs w:val="19"/>
          <w:highlight w:val="white"/>
        </w:rPr>
        <w:t xml:space="preserve"> </w:t>
      </w:r>
      <w:r>
        <w:rPr>
          <w:rFonts w:ascii="新宋体" w:hAnsi="新宋体" w:cs="新宋体"/>
          <w:color w:val="000000"/>
          <w:kern w:val="0"/>
          <w:sz w:val="19"/>
          <w:szCs w:val="19"/>
          <w:highlight w:val="white"/>
        </w:rPr>
        <w:t>对应的直方图</w:t>
      </w:r>
    </w:p>
    <w:p w14:paraId="03A8788E" w14:textId="77777777" w:rsidR="00F51104" w:rsidRDefault="00F51104" w:rsidP="00F51104">
      <w:pPr>
        <w:autoSpaceDE w:val="0"/>
        <w:autoSpaceDN w:val="0"/>
        <w:adjustRightInd w:val="0"/>
        <w:jc w:val="left"/>
        <w:rPr>
          <w:rFonts w:ascii="新宋体" w:hAnsi="新宋体" w:cs="新宋体"/>
          <w:color w:val="000000"/>
          <w:kern w:val="0"/>
          <w:sz w:val="19"/>
          <w:szCs w:val="19"/>
          <w:highlight w:val="white"/>
        </w:rPr>
      </w:pPr>
    </w:p>
    <w:p w14:paraId="7125935C" w14:textId="77777777" w:rsidR="00F51104" w:rsidRPr="00F51104" w:rsidRDefault="00F51104" w:rsidP="00F51104">
      <w:r>
        <w:rPr>
          <w:rFonts w:ascii="新宋体" w:hAnsi="新宋体" w:cs="新宋体"/>
          <w:color w:val="000000"/>
          <w:kern w:val="0"/>
          <w:sz w:val="19"/>
          <w:szCs w:val="19"/>
          <w:highlight w:val="white"/>
        </w:rPr>
        <w:t>14</w:t>
      </w:r>
      <w:r>
        <w:rPr>
          <w:rFonts w:ascii="新宋体" w:hAnsi="新宋体" w:cs="新宋体"/>
          <w:color w:val="000000"/>
          <w:kern w:val="0"/>
          <w:sz w:val="19"/>
          <w:szCs w:val="19"/>
          <w:highlight w:val="white"/>
        </w:rPr>
        <w:t>个图</w:t>
      </w:r>
    </w:p>
    <w:p w14:paraId="49931DF7" w14:textId="77777777" w:rsidR="002F59C0" w:rsidRDefault="002F59C0" w:rsidP="002F59C0">
      <w:pPr>
        <w:pStyle w:val="1"/>
      </w:pPr>
      <w:r>
        <w:rPr>
          <w:rFonts w:hint="eastAsia"/>
        </w:rPr>
        <w:t>图像平滑</w:t>
      </w:r>
    </w:p>
    <w:p w14:paraId="2BF17C26" w14:textId="77777777" w:rsidR="002F59C0" w:rsidRDefault="002F59C0" w:rsidP="002F59C0">
      <w:pPr>
        <w:pStyle w:val="2"/>
      </w:pPr>
      <w:r>
        <w:rPr>
          <w:rFonts w:hint="eastAsia"/>
        </w:rPr>
        <w:t>图像卷积</w:t>
      </w:r>
    </w:p>
    <w:p w14:paraId="6A349B76" w14:textId="77777777" w:rsidR="00051992" w:rsidRDefault="00051992" w:rsidP="00051992">
      <w:pPr>
        <w:rPr>
          <w:sz w:val="36"/>
          <w:szCs w:val="36"/>
        </w:rPr>
      </w:pPr>
      <w:r w:rsidRPr="00DA26BE">
        <w:rPr>
          <w:rFonts w:ascii="Times New Roman" w:hAnsi="Times New Roman" w:cs="Times New Roman"/>
          <w:i/>
          <w:sz w:val="36"/>
          <w:szCs w:val="36"/>
        </w:rPr>
        <w:t>f</w:t>
      </w:r>
      <w:r>
        <w:rPr>
          <w:rFonts w:hint="eastAsia"/>
          <w:sz w:val="36"/>
          <w:szCs w:val="36"/>
        </w:rPr>
        <w:t>：原始图像</w:t>
      </w:r>
    </w:p>
    <w:p w14:paraId="7F3D0004" w14:textId="77777777" w:rsidR="00051992" w:rsidRDefault="00051992" w:rsidP="00051992">
      <w:pPr>
        <w:rPr>
          <w:sz w:val="36"/>
          <w:szCs w:val="36"/>
        </w:rPr>
      </w:pPr>
      <w:r>
        <w:rPr>
          <w:rFonts w:ascii="Times New Roman" w:hAnsi="Times New Roman" w:cs="Times New Roman" w:hint="eastAsia"/>
          <w:i/>
          <w:sz w:val="36"/>
          <w:szCs w:val="36"/>
        </w:rPr>
        <w:t>h</w:t>
      </w:r>
      <w:r>
        <w:rPr>
          <w:rFonts w:hint="eastAsia"/>
          <w:sz w:val="36"/>
          <w:szCs w:val="36"/>
        </w:rPr>
        <w:t>：卷积核（</w:t>
      </w:r>
      <w:r>
        <w:rPr>
          <w:rFonts w:hint="eastAsia"/>
          <w:sz w:val="36"/>
          <w:szCs w:val="36"/>
        </w:rPr>
        <w:t>3*3  5*5  7*7</w:t>
      </w:r>
      <w:r>
        <w:rPr>
          <w:rFonts w:hint="eastAsia"/>
          <w:sz w:val="36"/>
          <w:szCs w:val="36"/>
        </w:rPr>
        <w:t>）</w:t>
      </w:r>
    </w:p>
    <w:p w14:paraId="623686D9" w14:textId="77777777" w:rsidR="00051992" w:rsidRDefault="00051992" w:rsidP="00051992">
      <w:pPr>
        <w:rPr>
          <w:sz w:val="36"/>
          <w:szCs w:val="36"/>
        </w:rPr>
      </w:pPr>
      <w:r w:rsidRPr="00DA26BE">
        <w:rPr>
          <w:rFonts w:ascii="Times New Roman" w:hAnsi="Times New Roman" w:cs="Times New Roman"/>
          <w:i/>
          <w:sz w:val="36"/>
          <w:szCs w:val="36"/>
        </w:rPr>
        <w:t>g</w:t>
      </w:r>
      <w:r>
        <w:rPr>
          <w:rFonts w:hint="eastAsia"/>
          <w:sz w:val="36"/>
          <w:szCs w:val="36"/>
        </w:rPr>
        <w:t>：卷积后图像</w:t>
      </w:r>
    </w:p>
    <w:p w14:paraId="60E0142A" w14:textId="77777777" w:rsidR="00051992" w:rsidRDefault="00051992" w:rsidP="00051992">
      <w:pPr>
        <w:rPr>
          <w:sz w:val="36"/>
          <w:szCs w:val="36"/>
        </w:rPr>
      </w:pPr>
      <w:r>
        <w:rPr>
          <w:noProof/>
        </w:rPr>
        <w:drawing>
          <wp:inline distT="0" distB="0" distL="0" distR="0" wp14:anchorId="7186EC4D" wp14:editId="6024420D">
            <wp:extent cx="889000" cy="259645"/>
            <wp:effectExtent l="0" t="0" r="635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889006" cy="259647"/>
                    </a:xfrm>
                    <a:prstGeom prst="rect">
                      <a:avLst/>
                    </a:prstGeom>
                  </pic:spPr>
                </pic:pic>
              </a:graphicData>
            </a:graphic>
          </wp:inline>
        </w:drawing>
      </w:r>
    </w:p>
    <w:p w14:paraId="0F72673A" w14:textId="77777777" w:rsidR="00051992" w:rsidRDefault="00051992" w:rsidP="00051992">
      <w:pPr>
        <w:rPr>
          <w:sz w:val="36"/>
          <w:szCs w:val="36"/>
        </w:rPr>
      </w:pPr>
      <w:r>
        <w:rPr>
          <w:rFonts w:hint="eastAsia"/>
          <w:sz w:val="36"/>
          <w:szCs w:val="36"/>
        </w:rPr>
        <w:t>具体到像素点</w:t>
      </w:r>
      <w:r>
        <w:rPr>
          <w:rFonts w:hint="eastAsia"/>
          <w:sz w:val="36"/>
          <w:szCs w:val="36"/>
        </w:rPr>
        <w:t>(x,y)</w:t>
      </w:r>
      <w:r>
        <w:rPr>
          <w:rFonts w:hint="eastAsia"/>
          <w:sz w:val="36"/>
          <w:szCs w:val="36"/>
        </w:rPr>
        <w:t>为：</w:t>
      </w:r>
    </w:p>
    <w:p w14:paraId="32EED8FD" w14:textId="77777777" w:rsidR="00051992" w:rsidRDefault="00051992" w:rsidP="00051992">
      <w:pPr>
        <w:rPr>
          <w:sz w:val="36"/>
          <w:szCs w:val="36"/>
        </w:rPr>
      </w:pPr>
      <w:r>
        <w:rPr>
          <w:noProof/>
        </w:rPr>
        <w:drawing>
          <wp:inline distT="0" distB="0" distL="0" distR="0" wp14:anchorId="6A06E521" wp14:editId="25911F39">
            <wp:extent cx="2330450" cy="4210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344868" cy="423650"/>
                    </a:xfrm>
                    <a:prstGeom prst="rect">
                      <a:avLst/>
                    </a:prstGeom>
                  </pic:spPr>
                </pic:pic>
              </a:graphicData>
            </a:graphic>
          </wp:inline>
        </w:drawing>
      </w:r>
    </w:p>
    <w:p w14:paraId="10072F3D" w14:textId="77777777" w:rsidR="00051992" w:rsidRDefault="00051992" w:rsidP="00051992">
      <w:pPr>
        <w:rPr>
          <w:sz w:val="36"/>
          <w:szCs w:val="36"/>
        </w:rPr>
      </w:pPr>
      <w:r>
        <w:rPr>
          <w:rFonts w:hint="eastAsia"/>
          <w:sz w:val="36"/>
          <w:szCs w:val="36"/>
        </w:rPr>
        <w:t>举例：</w:t>
      </w:r>
    </w:p>
    <w:p w14:paraId="7EABFC04" w14:textId="77777777" w:rsidR="00051992" w:rsidRDefault="008778E7" w:rsidP="00051992">
      <w:pPr>
        <w:rPr>
          <w:position w:val="-92"/>
          <w:sz w:val="36"/>
          <w:szCs w:val="36"/>
        </w:rPr>
      </w:pPr>
      <w:r>
        <w:rPr>
          <w:noProof/>
          <w:position w:val="-86"/>
          <w:sz w:val="36"/>
          <w:szCs w:val="36"/>
        </w:rPr>
        <mc:AlternateContent>
          <mc:Choice Requires="wps">
            <w:drawing>
              <wp:anchor distT="0" distB="0" distL="114300" distR="114300" simplePos="0" relativeHeight="251659264" behindDoc="0" locked="0" layoutInCell="1" allowOverlap="1" wp14:anchorId="4B678754" wp14:editId="5DBF6F24">
                <wp:simplePos x="0" y="0"/>
                <wp:positionH relativeFrom="column">
                  <wp:posOffset>425450</wp:posOffset>
                </wp:positionH>
                <wp:positionV relativeFrom="paragraph">
                  <wp:posOffset>208280</wp:posOffset>
                </wp:positionV>
                <wp:extent cx="755650" cy="920750"/>
                <wp:effectExtent l="0" t="0" r="25400" b="12700"/>
                <wp:wrapNone/>
                <wp:docPr id="2" name="矩形 2"/>
                <wp:cNvGraphicFramePr/>
                <a:graphic xmlns:a="http://schemas.openxmlformats.org/drawingml/2006/main">
                  <a:graphicData uri="http://schemas.microsoft.com/office/word/2010/wordprocessingShape">
                    <wps:wsp>
                      <wps:cNvSpPr/>
                      <wps:spPr>
                        <a:xfrm>
                          <a:off x="0" y="0"/>
                          <a:ext cx="755650" cy="9207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091DC0" id="矩形 2" o:spid="_x0000_s1026" style="position:absolute;left:0;text-align:left;margin-left:33.5pt;margin-top:16.4pt;width:59.5pt;height: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" filled="f" strokecolor="#243f60 [1604]" strokeweight="2pt"/>
            </w:pict>
          </mc:Fallback>
        </mc:AlternateContent>
      </w:r>
      <w:r w:rsidR="00051992" w:rsidRPr="00C81960">
        <w:rPr>
          <w:position w:val="-86"/>
          <w:sz w:val="36"/>
          <w:szCs w:val="36"/>
        </w:rPr>
        <w:object w:dxaOrig="1980" w:dyaOrig="1840" w14:anchorId="141798D0">
          <v:shape id="_x0000_i1032" type="#_x0000_t75" style="width:141.4pt;height:132pt" o:ole="">
            <v:imagedata r:id="rId25" o:title=""/>
          </v:shape>
          <o:OLEObject Type="Embed" ProgID="Equation.DSMT4" ShapeID="_x0000_i1032" DrawAspect="Content" ObjectID="_1650715508" r:id="rId26"/>
        </w:object>
      </w:r>
      <w:r w:rsidR="00051992">
        <w:rPr>
          <w:sz w:val="36"/>
          <w:szCs w:val="36"/>
        </w:rPr>
        <w:t xml:space="preserve"> </w:t>
      </w:r>
      <w:r w:rsidR="00BB6D49">
        <w:rPr>
          <w:rFonts w:hint="eastAsia"/>
          <w:sz w:val="36"/>
          <w:szCs w:val="36"/>
        </w:rPr>
        <w:t xml:space="preserve">     </w:t>
      </w:r>
      <w:r w:rsidR="00051992" w:rsidRPr="00C81960">
        <w:rPr>
          <w:position w:val="-92"/>
          <w:sz w:val="36"/>
          <w:szCs w:val="36"/>
        </w:rPr>
        <w:object w:dxaOrig="1800" w:dyaOrig="1960" w14:anchorId="684E2A25">
          <v:shape id="_x0000_i1033" type="#_x0000_t75" style="width:129pt;height:141pt" o:ole="">
            <v:imagedata r:id="rId27" o:title=""/>
          </v:shape>
          <o:OLEObject Type="Embed" ProgID="Equation.DSMT4" ShapeID="_x0000_i1033" DrawAspect="Content" ObjectID="_1650715509" r:id="rId28"/>
        </w:object>
      </w:r>
    </w:p>
    <w:p w14:paraId="26F022E3" w14:textId="77777777" w:rsidR="000F235F" w:rsidRDefault="000F235F" w:rsidP="00051992">
      <w:pPr>
        <w:rPr>
          <w:position w:val="-50"/>
          <w:sz w:val="36"/>
          <w:szCs w:val="36"/>
        </w:rPr>
      </w:pPr>
      <w:r w:rsidRPr="000F235F">
        <w:rPr>
          <w:position w:val="-50"/>
          <w:sz w:val="36"/>
          <w:szCs w:val="36"/>
        </w:rPr>
        <w:object w:dxaOrig="1740" w:dyaOrig="1120" w14:anchorId="19B3AB54">
          <v:shape id="_x0000_i1034" type="#_x0000_t75" style="width:124.5pt;height:79.9pt" o:ole="">
            <v:imagedata r:id="rId29" o:title=""/>
          </v:shape>
          <o:OLEObject Type="Embed" ProgID="Equation.DSMT4" ShapeID="_x0000_i1034" DrawAspect="Content" ObjectID="_1650715510" r:id="rId30"/>
        </w:object>
      </w:r>
    </w:p>
    <w:p w14:paraId="657714A3" w14:textId="77777777" w:rsidR="002760B7" w:rsidRDefault="002760B7" w:rsidP="00051992">
      <w:pPr>
        <w:rPr>
          <w:position w:val="-92"/>
          <w:sz w:val="36"/>
          <w:szCs w:val="36"/>
        </w:rPr>
      </w:pPr>
      <w:r>
        <w:rPr>
          <w:rFonts w:hint="eastAsia"/>
          <w:position w:val="-50"/>
          <w:sz w:val="36"/>
          <w:szCs w:val="36"/>
        </w:rPr>
        <w:t>0 1 2 2 3 3 4 5 255</w:t>
      </w:r>
    </w:p>
    <w:p w14:paraId="245F9792" w14:textId="77777777" w:rsidR="000F235F" w:rsidRDefault="000F235F" w:rsidP="00051992">
      <w:pPr>
        <w:rPr>
          <w:sz w:val="36"/>
          <w:szCs w:val="36"/>
        </w:rPr>
      </w:pPr>
      <w:r w:rsidRPr="000F235F">
        <w:rPr>
          <w:sz w:val="36"/>
          <w:szCs w:val="36"/>
        </w:rPr>
        <w:t>https://www.jianshu.com/p/fc9175065d87</w:t>
      </w:r>
    </w:p>
    <w:p w14:paraId="0246742A" w14:textId="77777777" w:rsidR="008778E7" w:rsidRDefault="000F4406" w:rsidP="00051992">
      <w:r>
        <w:rPr>
          <w:rFonts w:hint="eastAsia"/>
        </w:rPr>
        <w:t>g  3*3</w:t>
      </w:r>
      <w:r>
        <w:rPr>
          <w:rFonts w:hint="eastAsia"/>
        </w:rPr>
        <w:t>大小</w:t>
      </w:r>
    </w:p>
    <w:p w14:paraId="63E3249B" w14:textId="77777777" w:rsidR="00AA4BB1" w:rsidRDefault="00AA4BB1" w:rsidP="00051992">
      <w:r>
        <w:rPr>
          <w:rFonts w:hint="eastAsia"/>
        </w:rPr>
        <w:t>传统的机器学习方法：卷积核固定（人为设定的）</w:t>
      </w:r>
    </w:p>
    <w:p w14:paraId="1C0034BE" w14:textId="77777777" w:rsidR="00AA4BB1" w:rsidRDefault="00AA4BB1" w:rsidP="00051992">
      <w:r>
        <w:rPr>
          <w:rFonts w:hint="eastAsia"/>
        </w:rPr>
        <w:t>深度学习：自动学习卷积核</w:t>
      </w:r>
      <w:r w:rsidR="00AF1AE8">
        <w:rPr>
          <w:rFonts w:hint="eastAsia"/>
        </w:rPr>
        <w:t>（权重）</w:t>
      </w:r>
      <w:r w:rsidR="000E3995">
        <w:rPr>
          <w:rFonts w:hint="eastAsia"/>
        </w:rPr>
        <w:t>，自动学习特征。</w:t>
      </w:r>
    </w:p>
    <w:p w14:paraId="4EF40CC1" w14:textId="77777777" w:rsidR="00BA0798" w:rsidRPr="00BA0798" w:rsidRDefault="00BA0798" w:rsidP="00BA0798">
      <w:pPr>
        <w:rPr>
          <w:sz w:val="16"/>
        </w:rPr>
      </w:pPr>
      <w:r w:rsidRPr="00BA0798">
        <w:rPr>
          <w:sz w:val="16"/>
        </w:rPr>
        <w:t>Mat myFilter2D(Mat org)</w:t>
      </w:r>
    </w:p>
    <w:p w14:paraId="039A16A4" w14:textId="77777777" w:rsidR="00BA0798" w:rsidRPr="00BA0798" w:rsidRDefault="00BA0798" w:rsidP="00BA0798">
      <w:pPr>
        <w:rPr>
          <w:sz w:val="16"/>
        </w:rPr>
      </w:pPr>
      <w:r w:rsidRPr="00BA0798">
        <w:rPr>
          <w:sz w:val="16"/>
        </w:rPr>
        <w:t>{</w:t>
      </w:r>
    </w:p>
    <w:p w14:paraId="496352D7" w14:textId="77777777" w:rsidR="00BA0798" w:rsidRPr="00BA0798" w:rsidRDefault="00BA0798" w:rsidP="00BA0798">
      <w:pPr>
        <w:rPr>
          <w:sz w:val="16"/>
        </w:rPr>
      </w:pPr>
      <w:r w:rsidRPr="00BA0798">
        <w:rPr>
          <w:sz w:val="16"/>
        </w:rPr>
        <w:tab/>
        <w:t>Mat dst(org.size(),org.type());</w:t>
      </w:r>
    </w:p>
    <w:p w14:paraId="026DE3F7" w14:textId="77777777" w:rsidR="00BA0798" w:rsidRPr="00BA0798" w:rsidRDefault="00BA0798" w:rsidP="00BA0798">
      <w:pPr>
        <w:rPr>
          <w:sz w:val="16"/>
        </w:rPr>
      </w:pPr>
      <w:r w:rsidRPr="00BA0798">
        <w:rPr>
          <w:sz w:val="16"/>
        </w:rPr>
        <w:tab/>
        <w:t>float kernel1[3][3] = {{0.0,1.0/8,0}, {0.0,1.0/2,0}, {0.0,1.0/8,0.0}};</w:t>
      </w:r>
    </w:p>
    <w:p w14:paraId="4CCF36BF" w14:textId="77777777" w:rsidR="00BA0798" w:rsidRPr="00BA0798" w:rsidRDefault="00BA0798" w:rsidP="00BA0798">
      <w:pPr>
        <w:rPr>
          <w:sz w:val="16"/>
        </w:rPr>
      </w:pPr>
      <w:r w:rsidRPr="00BA0798">
        <w:rPr>
          <w:sz w:val="16"/>
        </w:rPr>
        <w:tab/>
        <w:t>Mat kern1(Size(3, 3), CV_32FC1, kernel1);</w:t>
      </w:r>
    </w:p>
    <w:p w14:paraId="44742A2F" w14:textId="77777777" w:rsidR="00BA0798" w:rsidRPr="00BA0798" w:rsidRDefault="00BA0798" w:rsidP="00BA0798">
      <w:pPr>
        <w:rPr>
          <w:sz w:val="16"/>
        </w:rPr>
      </w:pPr>
      <w:r w:rsidRPr="00BA0798">
        <w:rPr>
          <w:sz w:val="16"/>
        </w:rPr>
        <w:tab/>
        <w:t>Mat kern = (Mat_&lt;float&gt;(3,3) &lt;&lt;  0,  1,  0,</w:t>
      </w:r>
    </w:p>
    <w:p w14:paraId="37833407" w14:textId="77777777" w:rsidR="00BA0798" w:rsidRPr="00BA0798" w:rsidRDefault="00BA0798" w:rsidP="00BA0798">
      <w:pPr>
        <w:rPr>
          <w:sz w:val="16"/>
        </w:rPr>
      </w:pPr>
      <w:r w:rsidRPr="00BA0798">
        <w:rPr>
          <w:sz w:val="16"/>
        </w:rPr>
        <w:tab/>
      </w:r>
      <w:r w:rsidRPr="00BA0798">
        <w:rPr>
          <w:sz w:val="16"/>
        </w:rPr>
        <w:tab/>
        <w:t>1,  0,  1,</w:t>
      </w:r>
    </w:p>
    <w:p w14:paraId="3F6FBA0C" w14:textId="77777777" w:rsidR="00BA0798" w:rsidRPr="00BA0798" w:rsidRDefault="00BA0798" w:rsidP="00BA0798">
      <w:pPr>
        <w:rPr>
          <w:sz w:val="16"/>
        </w:rPr>
      </w:pPr>
      <w:r w:rsidRPr="00BA0798">
        <w:rPr>
          <w:sz w:val="16"/>
        </w:rPr>
        <w:tab/>
      </w:r>
      <w:r w:rsidRPr="00BA0798">
        <w:rPr>
          <w:sz w:val="16"/>
        </w:rPr>
        <w:tab/>
        <w:t>0,  1,  0)/ (float)(4);</w:t>
      </w:r>
    </w:p>
    <w:p w14:paraId="3C413F78" w14:textId="77777777" w:rsidR="00BA0798" w:rsidRPr="00BA0798" w:rsidRDefault="00BA0798" w:rsidP="00BA0798">
      <w:pPr>
        <w:rPr>
          <w:sz w:val="16"/>
        </w:rPr>
      </w:pPr>
      <w:r w:rsidRPr="00BA0798">
        <w:rPr>
          <w:sz w:val="16"/>
        </w:rPr>
        <w:tab/>
        <w:t>filter2D(org, dst, org.depth(), kern1);</w:t>
      </w:r>
    </w:p>
    <w:p w14:paraId="2E2CA1A8" w14:textId="77777777" w:rsidR="00BA0798" w:rsidRPr="00BA0798" w:rsidRDefault="00BA0798" w:rsidP="00BA0798">
      <w:pPr>
        <w:rPr>
          <w:sz w:val="16"/>
        </w:rPr>
      </w:pPr>
      <w:r w:rsidRPr="00BA0798">
        <w:rPr>
          <w:sz w:val="16"/>
        </w:rPr>
        <w:tab/>
        <w:t>return dst;</w:t>
      </w:r>
    </w:p>
    <w:p w14:paraId="01427351" w14:textId="77777777" w:rsidR="00AA4BB1" w:rsidRPr="00BA0798" w:rsidRDefault="00BA0798" w:rsidP="00BA0798">
      <w:pPr>
        <w:rPr>
          <w:sz w:val="16"/>
        </w:rPr>
      </w:pPr>
      <w:r w:rsidRPr="00BA0798">
        <w:rPr>
          <w:sz w:val="16"/>
        </w:rPr>
        <w:t>}</w:t>
      </w:r>
    </w:p>
    <w:p w14:paraId="6D4E9043" w14:textId="77777777" w:rsidR="002F59C0" w:rsidRDefault="002F59C0" w:rsidP="002F59C0">
      <w:pPr>
        <w:pStyle w:val="2"/>
      </w:pPr>
      <w:r>
        <w:rPr>
          <w:rFonts w:hint="eastAsia"/>
        </w:rPr>
        <w:t>图像加噪</w:t>
      </w:r>
    </w:p>
    <w:p w14:paraId="7A015020" w14:textId="77777777" w:rsidR="00683CA5" w:rsidRDefault="00683CA5" w:rsidP="00683CA5">
      <w:r>
        <w:rPr>
          <w:rFonts w:hint="eastAsia"/>
        </w:rPr>
        <w:t>椒盐噪声</w:t>
      </w:r>
      <w:r w:rsidR="00476839">
        <w:rPr>
          <w:rFonts w:hint="eastAsia"/>
        </w:rPr>
        <w:t xml:space="preserve">    </w:t>
      </w:r>
      <w:r w:rsidR="00476839">
        <w:rPr>
          <w:rFonts w:hint="eastAsia"/>
        </w:rPr>
        <w:t>黑</w:t>
      </w:r>
      <w:r w:rsidR="00476839">
        <w:rPr>
          <w:rFonts w:hint="eastAsia"/>
        </w:rPr>
        <w:t>/</w:t>
      </w:r>
      <w:r w:rsidR="00476839">
        <w:rPr>
          <w:rFonts w:hint="eastAsia"/>
        </w:rPr>
        <w:t>白</w:t>
      </w:r>
      <w:r w:rsidR="00476839">
        <w:rPr>
          <w:rFonts w:hint="eastAsia"/>
        </w:rPr>
        <w:t xml:space="preserve">   0/255</w:t>
      </w:r>
    </w:p>
    <w:p w14:paraId="1F6BD5AF" w14:textId="77777777" w:rsidR="00476839" w:rsidRDefault="0070792D" w:rsidP="00683CA5">
      <w:r>
        <w:rPr>
          <w:rFonts w:hint="eastAsia"/>
        </w:rPr>
        <w:t>随机性，</w:t>
      </w:r>
      <w:r>
        <w:rPr>
          <w:rFonts w:hint="eastAsia"/>
        </w:rPr>
        <w:t xml:space="preserve"> </w:t>
      </w:r>
      <w:r w:rsidR="00BA0A54">
        <w:rPr>
          <w:rFonts w:hint="eastAsia"/>
        </w:rPr>
        <w:t>2</w:t>
      </w:r>
      <w:r>
        <w:rPr>
          <w:rFonts w:hint="eastAsia"/>
        </w:rPr>
        <w:t>00*</w:t>
      </w:r>
      <w:r w:rsidR="00BA0A54">
        <w:rPr>
          <w:rFonts w:hint="eastAsia"/>
        </w:rPr>
        <w:t>2</w:t>
      </w:r>
      <w:r>
        <w:rPr>
          <w:rFonts w:hint="eastAsia"/>
        </w:rPr>
        <w:t>00</w:t>
      </w:r>
      <w:r>
        <w:rPr>
          <w:rFonts w:hint="eastAsia"/>
        </w:rPr>
        <w:t>图像</w:t>
      </w:r>
      <w:r>
        <w:rPr>
          <w:rFonts w:hint="eastAsia"/>
        </w:rPr>
        <w:t xml:space="preserve">  </w:t>
      </w:r>
    </w:p>
    <w:p w14:paraId="06F1705F" w14:textId="77777777" w:rsidR="0070792D" w:rsidRDefault="0070792D" w:rsidP="00683CA5">
      <w:r>
        <w:rPr>
          <w:rFonts w:hint="eastAsia"/>
        </w:rPr>
        <w:t>比率，</w:t>
      </w:r>
      <w:r>
        <w:rPr>
          <w:rFonts w:hint="eastAsia"/>
        </w:rPr>
        <w:t xml:space="preserve">100% </w:t>
      </w:r>
      <w:r>
        <w:rPr>
          <w:rFonts w:hint="eastAsia"/>
        </w:rPr>
        <w:t>黑白电视（雪花）</w:t>
      </w:r>
    </w:p>
    <w:p w14:paraId="77709F29" w14:textId="77777777" w:rsidR="0070792D" w:rsidRDefault="0070792D" w:rsidP="00683CA5">
      <w:r>
        <w:rPr>
          <w:rFonts w:hint="eastAsia"/>
        </w:rPr>
        <w:t xml:space="preserve">      5%   2.5%</w:t>
      </w:r>
      <w:r>
        <w:rPr>
          <w:rFonts w:hint="eastAsia"/>
        </w:rPr>
        <w:t>的像素值被改为</w:t>
      </w:r>
      <w:r>
        <w:rPr>
          <w:rFonts w:hint="eastAsia"/>
        </w:rPr>
        <w:t>0</w:t>
      </w:r>
      <w:r>
        <w:rPr>
          <w:rFonts w:hint="eastAsia"/>
        </w:rPr>
        <w:t>，还有</w:t>
      </w:r>
      <w:r>
        <w:rPr>
          <w:rFonts w:hint="eastAsia"/>
        </w:rPr>
        <w:t>2.5%</w:t>
      </w:r>
      <w:r>
        <w:rPr>
          <w:rFonts w:hint="eastAsia"/>
        </w:rPr>
        <w:t>像素值改为</w:t>
      </w:r>
      <w:r>
        <w:rPr>
          <w:rFonts w:hint="eastAsia"/>
        </w:rPr>
        <w:t>255</w:t>
      </w:r>
    </w:p>
    <w:p w14:paraId="3696E001" w14:textId="77777777" w:rsidR="0070792D" w:rsidRDefault="0070792D" w:rsidP="00683CA5">
      <w:r>
        <w:rPr>
          <w:rFonts w:hint="eastAsia"/>
        </w:rPr>
        <w:tab/>
      </w:r>
      <w:r>
        <w:rPr>
          <w:rFonts w:hint="eastAsia"/>
        </w:rPr>
        <w:tab/>
      </w:r>
      <w:r>
        <w:rPr>
          <w:rFonts w:hint="eastAsia"/>
        </w:rPr>
        <w:tab/>
      </w:r>
      <w:r w:rsidR="00BA0A54">
        <w:rPr>
          <w:rFonts w:hint="eastAsia"/>
        </w:rPr>
        <w:t xml:space="preserve">  1000</w:t>
      </w:r>
      <w:r>
        <w:rPr>
          <w:rFonts w:hint="eastAsia"/>
        </w:rPr>
        <w:t>个像素值</w:t>
      </w:r>
      <w:r w:rsidR="00BA0A54">
        <w:rPr>
          <w:rFonts w:hint="eastAsia"/>
        </w:rPr>
        <w:t>被改为</w:t>
      </w:r>
      <w:r w:rsidR="00BA0A54">
        <w:rPr>
          <w:rFonts w:hint="eastAsia"/>
        </w:rPr>
        <w:t>0</w:t>
      </w:r>
      <w:r w:rsidR="00BA0A54">
        <w:rPr>
          <w:rFonts w:hint="eastAsia"/>
        </w:rPr>
        <w:t>，</w:t>
      </w:r>
      <w:r w:rsidR="002715C7">
        <w:rPr>
          <w:rFonts w:hint="eastAsia"/>
        </w:rPr>
        <w:t>1000</w:t>
      </w:r>
      <w:r w:rsidR="002715C7">
        <w:rPr>
          <w:rFonts w:hint="eastAsia"/>
        </w:rPr>
        <w:t>个像素值被改为</w:t>
      </w:r>
      <w:r w:rsidR="002715C7">
        <w:rPr>
          <w:rFonts w:hint="eastAsia"/>
        </w:rPr>
        <w:t>255</w:t>
      </w:r>
    </w:p>
    <w:p w14:paraId="551C66CC" w14:textId="77777777" w:rsidR="0070792D" w:rsidRDefault="0070792D" w:rsidP="00683CA5">
      <w:r>
        <w:rPr>
          <w:rFonts w:hint="eastAsia"/>
        </w:rPr>
        <w:tab/>
      </w:r>
      <w:r>
        <w:rPr>
          <w:rFonts w:hint="eastAsia"/>
        </w:rPr>
        <w:tab/>
      </w:r>
      <w:r>
        <w:rPr>
          <w:rFonts w:hint="eastAsia"/>
        </w:rPr>
        <w:t>用概率来改，每个像素点，有</w:t>
      </w:r>
      <w:r>
        <w:rPr>
          <w:rFonts w:hint="eastAsia"/>
        </w:rPr>
        <w:t>2.5%</w:t>
      </w:r>
      <w:r>
        <w:rPr>
          <w:rFonts w:hint="eastAsia"/>
        </w:rPr>
        <w:t>的概率改为</w:t>
      </w:r>
      <w:r>
        <w:rPr>
          <w:rFonts w:hint="eastAsia"/>
        </w:rPr>
        <w:t>0</w:t>
      </w:r>
      <w:r>
        <w:rPr>
          <w:rFonts w:hint="eastAsia"/>
        </w:rPr>
        <w:t>，有</w:t>
      </w:r>
      <w:r>
        <w:rPr>
          <w:rFonts w:hint="eastAsia"/>
        </w:rPr>
        <w:t>2.5%</w:t>
      </w:r>
      <w:r>
        <w:rPr>
          <w:rFonts w:hint="eastAsia"/>
        </w:rPr>
        <w:t>的概率改为</w:t>
      </w:r>
      <w:r>
        <w:rPr>
          <w:rFonts w:hint="eastAsia"/>
        </w:rPr>
        <w:t>255</w:t>
      </w:r>
      <w:r>
        <w:rPr>
          <w:rFonts w:hint="eastAsia"/>
        </w:rPr>
        <w:t>。</w:t>
      </w:r>
    </w:p>
    <w:p w14:paraId="3DA0712F" w14:textId="77777777" w:rsidR="003A7BA3" w:rsidRDefault="003A7BA3" w:rsidP="00683CA5">
      <w:r>
        <w:rPr>
          <w:rFonts w:hint="eastAsia"/>
        </w:rPr>
        <w:t>通信</w:t>
      </w:r>
      <w:r>
        <w:rPr>
          <w:rFonts w:hint="eastAsia"/>
        </w:rPr>
        <w:t xml:space="preserve">  </w:t>
      </w:r>
      <w:r>
        <w:rPr>
          <w:rFonts w:hint="eastAsia"/>
        </w:rPr>
        <w:t>信道</w:t>
      </w:r>
      <w:r>
        <w:rPr>
          <w:rFonts w:hint="eastAsia"/>
        </w:rPr>
        <w:t xml:space="preserve"> </w:t>
      </w:r>
      <w:r>
        <w:rPr>
          <w:rFonts w:hint="eastAsia"/>
        </w:rPr>
        <w:t>干扰</w:t>
      </w:r>
      <w:r>
        <w:rPr>
          <w:rFonts w:hint="eastAsia"/>
        </w:rPr>
        <w:t xml:space="preserve"> </w:t>
      </w:r>
      <w:r>
        <w:rPr>
          <w:rFonts w:hint="eastAsia"/>
        </w:rPr>
        <w:t>模拟干扰</w:t>
      </w:r>
    </w:p>
    <w:p w14:paraId="4F22E014" w14:textId="77777777" w:rsidR="0070792D" w:rsidRDefault="0070792D" w:rsidP="00683CA5"/>
    <w:p w14:paraId="07FB4E77" w14:textId="77777777" w:rsidR="0070792D" w:rsidRDefault="0070792D" w:rsidP="00683CA5"/>
    <w:p w14:paraId="4EFDCD9F" w14:textId="77777777" w:rsidR="0070792D" w:rsidRDefault="0070792D" w:rsidP="00683CA5"/>
    <w:p w14:paraId="79C634E9" w14:textId="77777777" w:rsidR="00476839" w:rsidRDefault="00476839" w:rsidP="00683CA5">
      <w:r>
        <w:rPr>
          <w:rFonts w:hint="eastAsia"/>
        </w:rPr>
        <w:t>高斯白噪声</w:t>
      </w:r>
    </w:p>
    <w:p w14:paraId="43E8BAEA" w14:textId="77777777" w:rsidR="00476839" w:rsidRDefault="00476839" w:rsidP="00683CA5"/>
    <w:p w14:paraId="52578EFB" w14:textId="77777777" w:rsidR="00476839" w:rsidRDefault="00476839" w:rsidP="00683CA5"/>
    <w:p w14:paraId="04150336" w14:textId="77777777" w:rsidR="00476839" w:rsidRDefault="00476839" w:rsidP="00683CA5"/>
    <w:p w14:paraId="3528E1CB" w14:textId="77777777" w:rsidR="00683CA5" w:rsidRPr="00683CA5" w:rsidRDefault="00683CA5" w:rsidP="00683CA5"/>
    <w:p w14:paraId="7C6B04E8" w14:textId="77777777" w:rsidR="002F59C0" w:rsidRDefault="002F59C0" w:rsidP="002F59C0">
      <w:pPr>
        <w:pStyle w:val="2"/>
      </w:pPr>
      <w:r>
        <w:t>图像滤波</w:t>
      </w:r>
    </w:p>
    <w:p w14:paraId="30A82228" w14:textId="77777777" w:rsidR="00683CA5" w:rsidRPr="004455A3" w:rsidRDefault="00683CA5" w:rsidP="00683CA5">
      <w:pPr>
        <w:pStyle w:val="3"/>
      </w:pPr>
      <w:r>
        <w:rPr>
          <w:rFonts w:hint="eastAsia"/>
        </w:rPr>
        <w:t>均值滤波</w:t>
      </w:r>
    </w:p>
    <w:p w14:paraId="3D332555" w14:textId="77777777" w:rsidR="00683CA5" w:rsidRDefault="00683CA5" w:rsidP="00683CA5">
      <w:pPr>
        <w:rPr>
          <w:sz w:val="36"/>
          <w:szCs w:val="36"/>
        </w:rPr>
      </w:pPr>
      <w:r>
        <w:rPr>
          <w:rFonts w:hint="eastAsia"/>
          <w:sz w:val="36"/>
          <w:szCs w:val="36"/>
        </w:rPr>
        <w:t>卷积核中每个取值都一样</w:t>
      </w:r>
    </w:p>
    <w:p w14:paraId="6E2C0EAF" w14:textId="77777777" w:rsidR="00683CA5" w:rsidRDefault="00683CA5" w:rsidP="00683CA5">
      <w:pPr>
        <w:rPr>
          <w:noProof/>
        </w:rPr>
      </w:pPr>
      <w:r w:rsidRPr="00C37EC5">
        <w:rPr>
          <w:position w:val="-50"/>
          <w:sz w:val="36"/>
          <w:szCs w:val="36"/>
        </w:rPr>
        <w:object w:dxaOrig="1700" w:dyaOrig="1120" w14:anchorId="1CC07FD9">
          <v:shape id="_x0000_i1035" type="#_x0000_t75" style="width:121.9pt;height:79.9pt" o:ole="">
            <v:imagedata r:id="rId31" o:title=""/>
          </v:shape>
          <o:OLEObject Type="Embed" ProgID="Equation.DSMT4" ShapeID="_x0000_i1035" DrawAspect="Content" ObjectID="_1650715511" r:id="rId32"/>
        </w:object>
      </w:r>
      <w:r>
        <w:rPr>
          <w:rFonts w:hint="eastAsia"/>
          <w:sz w:val="36"/>
          <w:szCs w:val="36"/>
        </w:rPr>
        <w:t xml:space="preserve"> </w:t>
      </w:r>
    </w:p>
    <w:p w14:paraId="2B3C437D" w14:textId="77777777" w:rsidR="00683CA5" w:rsidRDefault="00683CA5" w:rsidP="00683CA5">
      <w:pPr>
        <w:rPr>
          <w:rFonts w:ascii="新宋体" w:hAnsi="新宋体" w:cs="新宋体"/>
          <w:color w:val="0000FF"/>
          <w:kern w:val="0"/>
          <w:sz w:val="19"/>
          <w:szCs w:val="19"/>
        </w:rPr>
      </w:pPr>
      <w:r w:rsidRPr="00A85273">
        <w:rPr>
          <w:noProof/>
          <w:position w:val="-30"/>
        </w:rPr>
        <w:object w:dxaOrig="3580" w:dyaOrig="700" w14:anchorId="1FF56281">
          <v:shape id="_x0000_i1036" type="#_x0000_t75" style="width:302.65pt;height:59.65pt" o:ole="">
            <v:imagedata r:id="rId33" o:title=""/>
          </v:shape>
          <o:OLEObject Type="Embed" ProgID="Equation.DSMT4" ShapeID="_x0000_i1036" DrawAspect="Content" ObjectID="_1650715512" r:id="rId34"/>
        </w:object>
      </w:r>
      <w:r>
        <w:rPr>
          <w:noProof/>
        </w:rPr>
        <w:t xml:space="preserve"> </w:t>
      </w:r>
    </w:p>
    <w:p w14:paraId="41F5EC40" w14:textId="77777777" w:rsidR="00683CA5" w:rsidRDefault="00683CA5" w:rsidP="00683CA5">
      <w:r w:rsidRPr="00C37EC5">
        <w:rPr>
          <w:color w:val="0000FF"/>
        </w:rPr>
        <w:t>void</w:t>
      </w:r>
      <w:r w:rsidRPr="00C37EC5">
        <w:t xml:space="preserve"> blur( InputArray src, OutputArray dst,</w:t>
      </w:r>
      <w:r w:rsidRPr="00C37EC5">
        <w:rPr>
          <w:rFonts w:hint="eastAsia"/>
        </w:rPr>
        <w:t xml:space="preserve"> </w:t>
      </w:r>
      <w:r w:rsidRPr="00C37EC5">
        <w:t>Size ksize);</w:t>
      </w:r>
      <w:r w:rsidR="002760B7">
        <w:rPr>
          <w:rFonts w:hint="eastAsia"/>
        </w:rPr>
        <w:t xml:space="preserve">   Size(3,3)</w:t>
      </w:r>
    </w:p>
    <w:p w14:paraId="127524ED" w14:textId="77777777" w:rsidR="00683CA5" w:rsidRPr="004455A3" w:rsidRDefault="00683CA5" w:rsidP="00683CA5">
      <w:pPr>
        <w:pStyle w:val="3"/>
      </w:pPr>
      <w:r>
        <w:rPr>
          <w:rFonts w:hint="eastAsia"/>
        </w:rPr>
        <w:t>中值滤波</w:t>
      </w:r>
    </w:p>
    <w:p w14:paraId="33164B20" w14:textId="77777777" w:rsidR="00683CA5" w:rsidRDefault="00683CA5" w:rsidP="00683CA5">
      <w:pPr>
        <w:rPr>
          <w:sz w:val="36"/>
          <w:szCs w:val="36"/>
        </w:rPr>
      </w:pPr>
      <w:r>
        <w:rPr>
          <w:rFonts w:hint="eastAsia"/>
          <w:sz w:val="36"/>
          <w:szCs w:val="36"/>
        </w:rPr>
        <w:t>用掩码部分的中值表示</w:t>
      </w:r>
    </w:p>
    <w:p w14:paraId="794CD8D9" w14:textId="77777777" w:rsidR="00683CA5" w:rsidRDefault="00683CA5" w:rsidP="00683CA5">
      <w:pPr>
        <w:rPr>
          <w:rFonts w:ascii="新宋体" w:hAnsi="新宋体" w:cs="新宋体"/>
          <w:color w:val="0000FF"/>
          <w:kern w:val="0"/>
          <w:sz w:val="19"/>
          <w:szCs w:val="19"/>
        </w:rPr>
      </w:pPr>
      <w:r w:rsidRPr="00A85273">
        <w:rPr>
          <w:noProof/>
          <w:position w:val="-10"/>
        </w:rPr>
        <w:object w:dxaOrig="4200" w:dyaOrig="320" w14:anchorId="23D0AAF5">
          <v:shape id="_x0000_i1037" type="#_x0000_t75" style="width:354.75pt;height:27pt" o:ole="">
            <v:imagedata r:id="rId35" o:title=""/>
          </v:shape>
          <o:OLEObject Type="Embed" ProgID="Equation.DSMT4" ShapeID="_x0000_i1037" DrawAspect="Content" ObjectID="_1650715513" r:id="rId36"/>
        </w:object>
      </w:r>
    </w:p>
    <w:p w14:paraId="1427EEF3" w14:textId="77777777" w:rsidR="00683CA5" w:rsidRDefault="00683CA5" w:rsidP="00683CA5">
      <w:pPr>
        <w:rPr>
          <w:rFonts w:ascii="Times New Roman" w:hAnsi="Times New Roman" w:cs="Times New Roman"/>
          <w:kern w:val="0"/>
          <w:sz w:val="30"/>
          <w:szCs w:val="19"/>
        </w:rPr>
      </w:pPr>
      <w:r w:rsidRPr="00B508FB">
        <w:rPr>
          <w:rFonts w:ascii="Times New Roman" w:hAnsi="Times New Roman" w:cs="Times New Roman"/>
          <w:color w:val="0000FF"/>
          <w:kern w:val="0"/>
          <w:sz w:val="30"/>
          <w:szCs w:val="19"/>
        </w:rPr>
        <w:t>void</w:t>
      </w:r>
      <w:r w:rsidRPr="00B508FB">
        <w:rPr>
          <w:rFonts w:ascii="Times New Roman" w:hAnsi="Times New Roman" w:cs="Times New Roman"/>
          <w:kern w:val="0"/>
          <w:sz w:val="30"/>
          <w:szCs w:val="19"/>
        </w:rPr>
        <w:t xml:space="preserve"> medianBlur(InputArray src, OutputArray dst, </w:t>
      </w:r>
      <w:r>
        <w:rPr>
          <w:rFonts w:ascii="Times New Roman" w:hAnsi="Times New Roman" w:cs="Times New Roman" w:hint="eastAsia"/>
          <w:kern w:val="0"/>
          <w:sz w:val="30"/>
          <w:szCs w:val="19"/>
        </w:rPr>
        <w:t>Int</w:t>
      </w:r>
      <w:r w:rsidRPr="00B508FB">
        <w:rPr>
          <w:rFonts w:ascii="Times New Roman" w:hAnsi="Times New Roman" w:cs="Times New Roman"/>
          <w:kern w:val="0"/>
          <w:sz w:val="30"/>
          <w:szCs w:val="19"/>
        </w:rPr>
        <w:t xml:space="preserve"> ksize);</w:t>
      </w:r>
    </w:p>
    <w:p w14:paraId="5B06AC54" w14:textId="77777777" w:rsidR="00683CA5" w:rsidRPr="004455A3" w:rsidRDefault="00683CA5" w:rsidP="00683CA5">
      <w:pPr>
        <w:pStyle w:val="3"/>
      </w:pPr>
      <w:r>
        <w:rPr>
          <w:rFonts w:hint="eastAsia"/>
        </w:rPr>
        <w:t>高斯滤波</w:t>
      </w:r>
    </w:p>
    <w:p w14:paraId="2A0DFA5E" w14:textId="77777777" w:rsidR="00683CA5" w:rsidRDefault="00683CA5" w:rsidP="00683CA5">
      <w:pPr>
        <w:rPr>
          <w:sz w:val="36"/>
          <w:szCs w:val="36"/>
        </w:rPr>
      </w:pPr>
      <w:r>
        <w:rPr>
          <w:rFonts w:hint="eastAsia"/>
          <w:sz w:val="36"/>
          <w:szCs w:val="36"/>
        </w:rPr>
        <w:t>加权的均值滤波</w:t>
      </w:r>
    </w:p>
    <w:p w14:paraId="754AB88B" w14:textId="77777777" w:rsidR="00683CA5" w:rsidRDefault="00683CA5" w:rsidP="00683CA5">
      <w:pPr>
        <w:rPr>
          <w:sz w:val="36"/>
          <w:szCs w:val="36"/>
        </w:rPr>
      </w:pPr>
      <w:r w:rsidRPr="000818B3">
        <w:rPr>
          <w:position w:val="-24"/>
          <w:sz w:val="36"/>
          <w:szCs w:val="36"/>
        </w:rPr>
        <w:object w:dxaOrig="2000" w:dyaOrig="720" w14:anchorId="173B4668">
          <v:shape id="_x0000_i1038" type="#_x0000_t75" style="width:198pt;height:70.5pt" o:ole="">
            <v:imagedata r:id="rId37" o:title=""/>
          </v:shape>
          <o:OLEObject Type="Embed" ProgID="Equation.DSMT4" ShapeID="_x0000_i1038" DrawAspect="Content" ObjectID="_1650715514" r:id="rId38"/>
        </w:object>
      </w:r>
      <w:r>
        <w:rPr>
          <w:sz w:val="36"/>
          <w:szCs w:val="36"/>
        </w:rPr>
        <w:t xml:space="preserve"> </w:t>
      </w:r>
    </w:p>
    <w:p w14:paraId="4E96A8E0" w14:textId="77777777" w:rsidR="00683CA5" w:rsidRDefault="00683CA5" w:rsidP="00683CA5">
      <w:pPr>
        <w:rPr>
          <w:sz w:val="36"/>
          <w:szCs w:val="36"/>
        </w:rPr>
      </w:pPr>
      <w:r>
        <w:rPr>
          <w:noProof/>
        </w:rPr>
        <w:drawing>
          <wp:inline distT="0" distB="0" distL="0" distR="0" wp14:anchorId="5808CF9C" wp14:editId="6511669E">
            <wp:extent cx="3026415" cy="1945082"/>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029539" cy="1947090"/>
                    </a:xfrm>
                    <a:prstGeom prst="rect">
                      <a:avLst/>
                    </a:prstGeom>
                  </pic:spPr>
                </pic:pic>
              </a:graphicData>
            </a:graphic>
          </wp:inline>
        </w:drawing>
      </w:r>
    </w:p>
    <w:p w14:paraId="04D9874C" w14:textId="77777777" w:rsidR="00683CA5" w:rsidRDefault="00683CA5" w:rsidP="00683CA5">
      <w:pPr>
        <w:rPr>
          <w:rFonts w:ascii="Times New Roman" w:hAnsi="Times New Roman" w:cs="Times New Roman"/>
          <w:kern w:val="0"/>
          <w:sz w:val="30"/>
          <w:szCs w:val="24"/>
        </w:rPr>
      </w:pPr>
      <w:r w:rsidRPr="007242BF">
        <w:rPr>
          <w:rFonts w:ascii="Times New Roman" w:hAnsi="Times New Roman" w:cs="Times New Roman"/>
          <w:color w:val="0000FF"/>
          <w:kern w:val="0"/>
          <w:sz w:val="30"/>
          <w:szCs w:val="24"/>
        </w:rPr>
        <w:t>void</w:t>
      </w:r>
      <w:r w:rsidRPr="007242BF">
        <w:rPr>
          <w:rFonts w:ascii="Times New Roman" w:hAnsi="Times New Roman" w:cs="Times New Roman"/>
          <w:kern w:val="0"/>
          <w:sz w:val="30"/>
          <w:szCs w:val="24"/>
        </w:rPr>
        <w:t xml:space="preserve"> </w:t>
      </w:r>
      <w:r w:rsidRPr="007242BF">
        <w:rPr>
          <w:rFonts w:ascii="Times New Roman" w:hAnsi="Times New Roman" w:cs="Times New Roman"/>
          <w:szCs w:val="24"/>
        </w:rPr>
        <w:t>GaussianBlur</w:t>
      </w:r>
      <w:r w:rsidRPr="007242BF">
        <w:rPr>
          <w:rFonts w:ascii="Times New Roman" w:hAnsi="Times New Roman" w:cs="Times New Roman"/>
          <w:color w:val="0000FF"/>
          <w:kern w:val="0"/>
          <w:sz w:val="30"/>
          <w:szCs w:val="24"/>
        </w:rPr>
        <w:t xml:space="preserve"> </w:t>
      </w:r>
      <w:r w:rsidRPr="007242BF">
        <w:rPr>
          <w:rFonts w:ascii="Times New Roman" w:hAnsi="Times New Roman" w:cs="Times New Roman"/>
          <w:kern w:val="0"/>
          <w:sz w:val="30"/>
          <w:szCs w:val="24"/>
        </w:rPr>
        <w:t>(InputArray src, OutputArray dst, Size ksize</w:t>
      </w:r>
      <w:r>
        <w:rPr>
          <w:rFonts w:ascii="Times New Roman" w:hAnsi="Times New Roman" w:cs="Times New Roman" w:hint="eastAsia"/>
          <w:kern w:val="0"/>
          <w:sz w:val="30"/>
          <w:szCs w:val="24"/>
        </w:rPr>
        <w:t>,</w:t>
      </w:r>
      <w:r w:rsidRPr="007E6EE9">
        <w:t xml:space="preserve"> </w:t>
      </w:r>
      <w:r w:rsidRPr="007E6EE9">
        <w:rPr>
          <w:rFonts w:ascii="Times New Roman" w:hAnsi="Times New Roman" w:cs="Times New Roman"/>
          <w:kern w:val="0"/>
          <w:sz w:val="30"/>
          <w:szCs w:val="24"/>
        </w:rPr>
        <w:t>double sigmaX, double sigmaY=0</w:t>
      </w:r>
      <w:r w:rsidRPr="007242BF">
        <w:rPr>
          <w:rFonts w:ascii="Times New Roman" w:hAnsi="Times New Roman" w:cs="Times New Roman"/>
          <w:kern w:val="0"/>
          <w:sz w:val="30"/>
          <w:szCs w:val="24"/>
        </w:rPr>
        <w:t>);</w:t>
      </w:r>
    </w:p>
    <w:p w14:paraId="282833FF" w14:textId="77777777" w:rsidR="00C87913" w:rsidRDefault="00C87913" w:rsidP="00683CA5">
      <w:pPr>
        <w:rPr>
          <w:rFonts w:ascii="Times New Roman" w:hAnsi="Times New Roman" w:cs="Times New Roman"/>
          <w:kern w:val="0"/>
          <w:sz w:val="30"/>
          <w:szCs w:val="24"/>
        </w:rPr>
      </w:pPr>
    </w:p>
    <w:p w14:paraId="295F78C2" w14:textId="77777777" w:rsidR="00C87913" w:rsidRPr="00C87913" w:rsidRDefault="00C87913" w:rsidP="00C87913">
      <w:pPr>
        <w:rPr>
          <w:rFonts w:ascii="Times New Roman" w:hAnsi="Times New Roman" w:cs="Times New Roman"/>
          <w:kern w:val="0"/>
          <w:sz w:val="30"/>
          <w:szCs w:val="24"/>
        </w:rPr>
      </w:pPr>
      <w:r w:rsidRPr="00C87913">
        <w:rPr>
          <w:rFonts w:ascii="Times New Roman" w:hAnsi="Times New Roman" w:cs="Times New Roman" w:hint="eastAsia"/>
          <w:kern w:val="0"/>
          <w:sz w:val="30"/>
          <w:szCs w:val="24"/>
        </w:rPr>
        <w:t>练习</w:t>
      </w:r>
    </w:p>
    <w:p w14:paraId="4EA86A04" w14:textId="77777777" w:rsidR="00C87913" w:rsidRPr="00C87913" w:rsidRDefault="00C87913" w:rsidP="00C87913">
      <w:pPr>
        <w:rPr>
          <w:rFonts w:ascii="Times New Roman" w:hAnsi="Times New Roman" w:cs="Times New Roman"/>
          <w:kern w:val="0"/>
          <w:sz w:val="30"/>
          <w:szCs w:val="24"/>
        </w:rPr>
      </w:pPr>
      <w:r w:rsidRPr="00C87913">
        <w:rPr>
          <w:rFonts w:ascii="Times New Roman" w:hAnsi="Times New Roman" w:cs="Times New Roman" w:hint="eastAsia"/>
          <w:kern w:val="0"/>
          <w:sz w:val="30"/>
          <w:szCs w:val="24"/>
        </w:rPr>
        <w:t>(a)</w:t>
      </w:r>
      <w:r w:rsidRPr="00C87913">
        <w:rPr>
          <w:rFonts w:ascii="Times New Roman" w:hAnsi="Times New Roman" w:cs="Times New Roman" w:hint="eastAsia"/>
          <w:kern w:val="0"/>
          <w:sz w:val="30"/>
          <w:szCs w:val="24"/>
        </w:rPr>
        <w:t>原始彩色图像</w:t>
      </w:r>
      <w:r>
        <w:rPr>
          <w:rFonts w:ascii="Times New Roman" w:hAnsi="Times New Roman" w:cs="Times New Roman" w:hint="eastAsia"/>
          <w:kern w:val="0"/>
          <w:sz w:val="30"/>
          <w:szCs w:val="24"/>
        </w:rPr>
        <w:t>（根据需要缩小）</w:t>
      </w:r>
    </w:p>
    <w:p w14:paraId="2DF7F67E" w14:textId="77777777" w:rsidR="00C87913" w:rsidRPr="00C87913" w:rsidRDefault="00C87913" w:rsidP="00C87913">
      <w:pPr>
        <w:rPr>
          <w:rFonts w:ascii="Times New Roman" w:hAnsi="Times New Roman" w:cs="Times New Roman"/>
          <w:kern w:val="0"/>
          <w:sz w:val="30"/>
          <w:szCs w:val="24"/>
        </w:rPr>
      </w:pPr>
      <w:r w:rsidRPr="00C87913">
        <w:rPr>
          <w:rFonts w:ascii="Times New Roman" w:hAnsi="Times New Roman" w:cs="Times New Roman" w:hint="eastAsia"/>
          <w:kern w:val="0"/>
          <w:sz w:val="30"/>
          <w:szCs w:val="24"/>
        </w:rPr>
        <w:t>(b)</w:t>
      </w:r>
      <w:r w:rsidRPr="00C87913">
        <w:rPr>
          <w:rFonts w:ascii="Times New Roman" w:hAnsi="Times New Roman" w:cs="Times New Roman" w:hint="eastAsia"/>
          <w:kern w:val="0"/>
          <w:sz w:val="30"/>
          <w:szCs w:val="24"/>
        </w:rPr>
        <w:t>椒盐噪声图像，比率为</w:t>
      </w:r>
      <w:r w:rsidRPr="00C87913">
        <w:rPr>
          <w:rFonts w:ascii="Times New Roman" w:hAnsi="Times New Roman" w:cs="Times New Roman" w:hint="eastAsia"/>
          <w:kern w:val="0"/>
          <w:sz w:val="30"/>
          <w:szCs w:val="24"/>
        </w:rPr>
        <w:t>5%</w:t>
      </w:r>
    </w:p>
    <w:p w14:paraId="1CB80DDA" w14:textId="77777777" w:rsidR="00C87913" w:rsidRPr="00C87913" w:rsidRDefault="00C87913" w:rsidP="00C87913">
      <w:pPr>
        <w:rPr>
          <w:rFonts w:ascii="Times New Roman" w:hAnsi="Times New Roman" w:cs="Times New Roman"/>
          <w:kern w:val="0"/>
          <w:sz w:val="30"/>
          <w:szCs w:val="24"/>
        </w:rPr>
      </w:pPr>
      <w:r w:rsidRPr="00C87913">
        <w:rPr>
          <w:rFonts w:ascii="Times New Roman" w:hAnsi="Times New Roman" w:cs="Times New Roman" w:hint="eastAsia"/>
          <w:kern w:val="0"/>
          <w:sz w:val="30"/>
          <w:szCs w:val="24"/>
        </w:rPr>
        <w:t>(c)3*3</w:t>
      </w:r>
      <w:r w:rsidRPr="00C87913">
        <w:rPr>
          <w:rFonts w:ascii="Times New Roman" w:hAnsi="Times New Roman" w:cs="Times New Roman" w:hint="eastAsia"/>
          <w:kern w:val="0"/>
          <w:sz w:val="30"/>
          <w:szCs w:val="24"/>
        </w:rPr>
        <w:t>均值滤波</w:t>
      </w:r>
    </w:p>
    <w:p w14:paraId="5BF82203" w14:textId="77777777" w:rsidR="00C87913" w:rsidRPr="00C87913" w:rsidRDefault="00C87913" w:rsidP="00C87913">
      <w:pPr>
        <w:rPr>
          <w:rFonts w:ascii="Times New Roman" w:hAnsi="Times New Roman" w:cs="Times New Roman"/>
          <w:kern w:val="0"/>
          <w:sz w:val="30"/>
          <w:szCs w:val="24"/>
        </w:rPr>
      </w:pPr>
      <w:r w:rsidRPr="00C87913">
        <w:rPr>
          <w:rFonts w:ascii="Times New Roman" w:hAnsi="Times New Roman" w:cs="Times New Roman" w:hint="eastAsia"/>
          <w:kern w:val="0"/>
          <w:sz w:val="30"/>
          <w:szCs w:val="24"/>
        </w:rPr>
        <w:t>(d)5*5</w:t>
      </w:r>
      <w:r w:rsidRPr="00C87913">
        <w:rPr>
          <w:rFonts w:ascii="Times New Roman" w:hAnsi="Times New Roman" w:cs="Times New Roman" w:hint="eastAsia"/>
          <w:kern w:val="0"/>
          <w:sz w:val="30"/>
          <w:szCs w:val="24"/>
        </w:rPr>
        <w:t>均值滤波</w:t>
      </w:r>
    </w:p>
    <w:p w14:paraId="593DA14F" w14:textId="77777777" w:rsidR="00C87913" w:rsidRPr="00C87913" w:rsidRDefault="00C87913" w:rsidP="00C87913">
      <w:pPr>
        <w:rPr>
          <w:rFonts w:ascii="Times New Roman" w:hAnsi="Times New Roman" w:cs="Times New Roman"/>
          <w:kern w:val="0"/>
          <w:sz w:val="30"/>
          <w:szCs w:val="24"/>
        </w:rPr>
      </w:pPr>
      <w:r w:rsidRPr="00C87913">
        <w:rPr>
          <w:rFonts w:ascii="Times New Roman" w:hAnsi="Times New Roman" w:cs="Times New Roman" w:hint="eastAsia"/>
          <w:kern w:val="0"/>
          <w:sz w:val="30"/>
          <w:szCs w:val="24"/>
        </w:rPr>
        <w:t>(e)3*3</w:t>
      </w:r>
      <w:r w:rsidRPr="00C87913">
        <w:rPr>
          <w:rFonts w:ascii="Times New Roman" w:hAnsi="Times New Roman" w:cs="Times New Roman" w:hint="eastAsia"/>
          <w:kern w:val="0"/>
          <w:sz w:val="30"/>
          <w:szCs w:val="24"/>
        </w:rPr>
        <w:t>中值滤波</w:t>
      </w:r>
    </w:p>
    <w:p w14:paraId="2C6233D5" w14:textId="77777777" w:rsidR="00C87913" w:rsidRPr="00C87913" w:rsidRDefault="00C87913" w:rsidP="00C87913">
      <w:pPr>
        <w:rPr>
          <w:rFonts w:ascii="Times New Roman" w:hAnsi="Times New Roman" w:cs="Times New Roman"/>
          <w:kern w:val="0"/>
          <w:sz w:val="30"/>
          <w:szCs w:val="24"/>
        </w:rPr>
      </w:pPr>
      <w:r w:rsidRPr="00C87913">
        <w:rPr>
          <w:rFonts w:ascii="Times New Roman" w:hAnsi="Times New Roman" w:cs="Times New Roman" w:hint="eastAsia"/>
          <w:kern w:val="0"/>
          <w:sz w:val="30"/>
          <w:szCs w:val="24"/>
        </w:rPr>
        <w:t>(f)5*5</w:t>
      </w:r>
      <w:r w:rsidRPr="00C87913">
        <w:rPr>
          <w:rFonts w:ascii="Times New Roman" w:hAnsi="Times New Roman" w:cs="Times New Roman" w:hint="eastAsia"/>
          <w:kern w:val="0"/>
          <w:sz w:val="30"/>
          <w:szCs w:val="24"/>
        </w:rPr>
        <w:t>中值滤波</w:t>
      </w:r>
    </w:p>
    <w:p w14:paraId="4E6B4DF1" w14:textId="77777777" w:rsidR="00C87913" w:rsidRPr="00C87913" w:rsidRDefault="00C87913" w:rsidP="00C87913">
      <w:pPr>
        <w:rPr>
          <w:rFonts w:ascii="Times New Roman" w:hAnsi="Times New Roman" w:cs="Times New Roman"/>
          <w:kern w:val="0"/>
          <w:sz w:val="30"/>
          <w:szCs w:val="24"/>
        </w:rPr>
      </w:pPr>
      <w:r w:rsidRPr="00C87913">
        <w:rPr>
          <w:rFonts w:ascii="Times New Roman" w:hAnsi="Times New Roman" w:cs="Times New Roman" w:hint="eastAsia"/>
          <w:kern w:val="0"/>
          <w:sz w:val="30"/>
          <w:szCs w:val="24"/>
        </w:rPr>
        <w:t>(g)3*3</w:t>
      </w:r>
      <w:r w:rsidRPr="00C87913">
        <w:rPr>
          <w:rFonts w:ascii="Times New Roman" w:hAnsi="Times New Roman" w:cs="Times New Roman" w:hint="eastAsia"/>
          <w:kern w:val="0"/>
          <w:sz w:val="30"/>
          <w:szCs w:val="24"/>
        </w:rPr>
        <w:t>高斯滤波</w:t>
      </w:r>
    </w:p>
    <w:p w14:paraId="0599EF0C" w14:textId="77777777" w:rsidR="00C87913" w:rsidRDefault="00C87913" w:rsidP="00C87913">
      <w:pPr>
        <w:rPr>
          <w:rFonts w:ascii="Times New Roman" w:hAnsi="Times New Roman" w:cs="Times New Roman"/>
          <w:kern w:val="0"/>
          <w:sz w:val="30"/>
          <w:szCs w:val="24"/>
        </w:rPr>
      </w:pPr>
      <w:r w:rsidRPr="00C87913">
        <w:rPr>
          <w:rFonts w:ascii="Times New Roman" w:hAnsi="Times New Roman" w:cs="Times New Roman" w:hint="eastAsia"/>
          <w:kern w:val="0"/>
          <w:sz w:val="30"/>
          <w:szCs w:val="24"/>
        </w:rPr>
        <w:t>(h)5*5</w:t>
      </w:r>
      <w:r w:rsidRPr="00C87913">
        <w:rPr>
          <w:rFonts w:ascii="Times New Roman" w:hAnsi="Times New Roman" w:cs="Times New Roman" w:hint="eastAsia"/>
          <w:kern w:val="0"/>
          <w:sz w:val="30"/>
          <w:szCs w:val="24"/>
        </w:rPr>
        <w:t>高斯滤波</w:t>
      </w:r>
    </w:p>
    <w:p w14:paraId="7D744053" w14:textId="77777777" w:rsidR="006F7D5B" w:rsidRPr="004455A3" w:rsidRDefault="006F7D5B" w:rsidP="006F7D5B">
      <w:pPr>
        <w:pStyle w:val="3"/>
      </w:pPr>
      <w:r>
        <w:rPr>
          <w:rFonts w:hint="eastAsia"/>
        </w:rPr>
        <w:t>双边滤波</w:t>
      </w:r>
    </w:p>
    <w:p w14:paraId="6FD4AD5B" w14:textId="77777777" w:rsidR="006F7D5B" w:rsidRDefault="006F7D5B" w:rsidP="006F7D5B">
      <w:pPr>
        <w:rPr>
          <w:sz w:val="36"/>
          <w:szCs w:val="36"/>
        </w:rPr>
      </w:pPr>
      <w:r>
        <w:rPr>
          <w:rFonts w:hint="eastAsia"/>
          <w:sz w:val="36"/>
          <w:szCs w:val="36"/>
        </w:rPr>
        <w:t>对低频滤波较好，高频较差。</w:t>
      </w:r>
    </w:p>
    <w:p w14:paraId="4D0B69FA" w14:textId="77777777" w:rsidR="006F7D5B" w:rsidRDefault="006F7D5B" w:rsidP="006F7D5B">
      <w:pPr>
        <w:rPr>
          <w:rFonts w:ascii="Times New Roman" w:hAnsi="Times New Roman" w:cs="Times New Roman"/>
          <w:kern w:val="0"/>
          <w:sz w:val="30"/>
          <w:szCs w:val="24"/>
        </w:rPr>
      </w:pPr>
      <w:r w:rsidRPr="001F72F4">
        <w:rPr>
          <w:rFonts w:ascii="Times New Roman" w:hAnsi="Times New Roman" w:cs="Times New Roman"/>
          <w:kern w:val="0"/>
          <w:sz w:val="30"/>
          <w:szCs w:val="24"/>
        </w:rPr>
        <w:t>bilateralFilter( InputArr</w:t>
      </w:r>
      <w:r>
        <w:rPr>
          <w:rFonts w:ascii="Times New Roman" w:hAnsi="Times New Roman" w:cs="Times New Roman"/>
          <w:kern w:val="0"/>
          <w:sz w:val="30"/>
          <w:szCs w:val="24"/>
        </w:rPr>
        <w:t xml:space="preserve">ay src, </w:t>
      </w:r>
    </w:p>
    <w:p w14:paraId="49ED87A4" w14:textId="77777777" w:rsidR="006F7D5B" w:rsidRDefault="006F7D5B" w:rsidP="006F7D5B">
      <w:pPr>
        <w:rPr>
          <w:rFonts w:ascii="Times New Roman" w:hAnsi="Times New Roman" w:cs="Times New Roman"/>
          <w:kern w:val="0"/>
          <w:sz w:val="30"/>
          <w:szCs w:val="24"/>
        </w:rPr>
      </w:pPr>
      <w:r>
        <w:rPr>
          <w:rFonts w:ascii="Times New Roman" w:hAnsi="Times New Roman" w:cs="Times New Roman"/>
          <w:kern w:val="0"/>
          <w:sz w:val="30"/>
          <w:szCs w:val="24"/>
        </w:rPr>
        <w:t xml:space="preserve">OutputArray dst, </w:t>
      </w:r>
    </w:p>
    <w:p w14:paraId="38798707" w14:textId="77777777" w:rsidR="006F7D5B" w:rsidRDefault="006F7D5B" w:rsidP="006F7D5B">
      <w:pPr>
        <w:rPr>
          <w:rFonts w:ascii="Times New Roman" w:hAnsi="Times New Roman" w:cs="Times New Roman"/>
          <w:kern w:val="0"/>
          <w:sz w:val="30"/>
          <w:szCs w:val="24"/>
        </w:rPr>
      </w:pPr>
      <w:r>
        <w:rPr>
          <w:rFonts w:ascii="Times New Roman" w:hAnsi="Times New Roman" w:cs="Times New Roman"/>
          <w:kern w:val="0"/>
          <w:sz w:val="30"/>
          <w:szCs w:val="24"/>
        </w:rPr>
        <w:t>int d,</w:t>
      </w:r>
      <w:r>
        <w:rPr>
          <w:rFonts w:ascii="Times New Roman" w:hAnsi="Times New Roman" w:cs="Times New Roman" w:hint="eastAsia"/>
          <w:kern w:val="0"/>
          <w:sz w:val="30"/>
          <w:szCs w:val="24"/>
        </w:rPr>
        <w:t xml:space="preserve"> </w:t>
      </w:r>
    </w:p>
    <w:p w14:paraId="293DF953" w14:textId="77777777" w:rsidR="006F7D5B" w:rsidRDefault="006F7D5B" w:rsidP="006F7D5B">
      <w:pPr>
        <w:rPr>
          <w:rFonts w:ascii="Times New Roman" w:hAnsi="Times New Roman" w:cs="Times New Roman"/>
          <w:kern w:val="0"/>
          <w:sz w:val="30"/>
          <w:szCs w:val="24"/>
        </w:rPr>
      </w:pPr>
      <w:r w:rsidRPr="001F72F4">
        <w:rPr>
          <w:rFonts w:ascii="Times New Roman" w:hAnsi="Times New Roman" w:cs="Times New Roman"/>
          <w:kern w:val="0"/>
          <w:sz w:val="30"/>
          <w:szCs w:val="24"/>
        </w:rPr>
        <w:t xml:space="preserve">double sigmaColor, </w:t>
      </w:r>
    </w:p>
    <w:p w14:paraId="4992C091" w14:textId="77777777" w:rsidR="006F7D5B" w:rsidRPr="001F72F4" w:rsidRDefault="006F7D5B" w:rsidP="006F7D5B">
      <w:pPr>
        <w:rPr>
          <w:rFonts w:ascii="Times New Roman" w:hAnsi="Times New Roman" w:cs="Times New Roman"/>
          <w:kern w:val="0"/>
          <w:sz w:val="30"/>
          <w:szCs w:val="24"/>
        </w:rPr>
      </w:pPr>
      <w:r w:rsidRPr="001F72F4">
        <w:rPr>
          <w:rFonts w:ascii="Times New Roman" w:hAnsi="Times New Roman" w:cs="Times New Roman"/>
          <w:kern w:val="0"/>
          <w:sz w:val="30"/>
          <w:szCs w:val="24"/>
        </w:rPr>
        <w:t>double sigmaSpace,</w:t>
      </w:r>
    </w:p>
    <w:p w14:paraId="1DF2453B" w14:textId="77777777" w:rsidR="006F7D5B" w:rsidRPr="001F72F4" w:rsidRDefault="006F7D5B" w:rsidP="006F7D5B">
      <w:pPr>
        <w:rPr>
          <w:rFonts w:ascii="Times New Roman" w:hAnsi="Times New Roman" w:cs="Times New Roman"/>
          <w:kern w:val="0"/>
          <w:sz w:val="30"/>
          <w:szCs w:val="24"/>
        </w:rPr>
      </w:pPr>
      <w:r w:rsidRPr="001F72F4">
        <w:rPr>
          <w:rFonts w:ascii="Times New Roman" w:hAnsi="Times New Roman" w:cs="Times New Roman"/>
          <w:kern w:val="0"/>
          <w:sz w:val="30"/>
          <w:szCs w:val="24"/>
        </w:rPr>
        <w:t>int borderType=BORDER_DEFAULT );</w:t>
      </w:r>
    </w:p>
    <w:p w14:paraId="7256B801" w14:textId="77777777" w:rsidR="006F7D5B" w:rsidRPr="003332B3" w:rsidRDefault="006F7D5B" w:rsidP="006F7D5B">
      <w:pPr>
        <w:rPr>
          <w:rFonts w:ascii="Times New Roman" w:hAnsi="Times New Roman" w:cs="Times New Roman"/>
          <w:sz w:val="23"/>
          <w:szCs w:val="21"/>
        </w:rPr>
      </w:pPr>
      <w:r w:rsidRPr="003332B3">
        <w:rPr>
          <w:rFonts w:ascii="Times New Roman" w:hAnsi="Times New Roman" w:cs="Times New Roman" w:hint="eastAsia"/>
          <w:sz w:val="23"/>
          <w:szCs w:val="21"/>
        </w:rPr>
        <w:t>参数解释：</w:t>
      </w:r>
      <w:r w:rsidRPr="003332B3">
        <w:rPr>
          <w:rFonts w:ascii="Times New Roman" w:hAnsi="Times New Roman" w:cs="Times New Roman" w:hint="eastAsia"/>
          <w:sz w:val="23"/>
          <w:szCs w:val="21"/>
        </w:rPr>
        <w:t xml:space="preserve"> </w:t>
      </w:r>
    </w:p>
    <w:p w14:paraId="03DDFAD3" w14:textId="77777777" w:rsidR="006F7D5B" w:rsidRPr="003332B3" w:rsidRDefault="006F7D5B" w:rsidP="006F7D5B">
      <w:pPr>
        <w:rPr>
          <w:rFonts w:ascii="Times New Roman" w:hAnsi="Times New Roman" w:cs="Times New Roman"/>
          <w:sz w:val="23"/>
          <w:szCs w:val="21"/>
        </w:rPr>
      </w:pPr>
      <w:r w:rsidRPr="003332B3">
        <w:rPr>
          <w:rFonts w:ascii="Times New Roman" w:hAnsi="Times New Roman" w:cs="Times New Roman" w:hint="eastAsia"/>
          <w:sz w:val="23"/>
          <w:szCs w:val="21"/>
        </w:rPr>
        <w:t>d:</w:t>
      </w:r>
      <w:r w:rsidRPr="003332B3">
        <w:rPr>
          <w:rFonts w:ascii="Times New Roman" w:hAnsi="Times New Roman" w:cs="Times New Roman" w:hint="eastAsia"/>
          <w:sz w:val="23"/>
          <w:szCs w:val="21"/>
        </w:rPr>
        <w:t>每个像素邻域的直径范围。如果这个值是非正数，则函数会从第五个参数</w:t>
      </w:r>
      <w:r w:rsidRPr="003332B3">
        <w:rPr>
          <w:rFonts w:ascii="Times New Roman" w:hAnsi="Times New Roman" w:cs="Times New Roman" w:hint="eastAsia"/>
          <w:sz w:val="23"/>
          <w:szCs w:val="21"/>
        </w:rPr>
        <w:t>sigmaSpace</w:t>
      </w:r>
      <w:r w:rsidRPr="003332B3">
        <w:rPr>
          <w:rFonts w:ascii="Times New Roman" w:hAnsi="Times New Roman" w:cs="Times New Roman" w:hint="eastAsia"/>
          <w:sz w:val="23"/>
          <w:szCs w:val="21"/>
        </w:rPr>
        <w:t>计算该值。</w:t>
      </w:r>
      <w:r w:rsidRPr="003332B3">
        <w:rPr>
          <w:rFonts w:ascii="Times New Roman" w:hAnsi="Times New Roman" w:cs="Times New Roman" w:hint="eastAsia"/>
          <w:sz w:val="23"/>
          <w:szCs w:val="21"/>
        </w:rPr>
        <w:t xml:space="preserve"> </w:t>
      </w:r>
    </w:p>
    <w:p w14:paraId="75EC18E3" w14:textId="77777777" w:rsidR="006F7D5B" w:rsidRPr="003332B3" w:rsidRDefault="006F7D5B" w:rsidP="006F7D5B">
      <w:pPr>
        <w:rPr>
          <w:rFonts w:ascii="Times New Roman" w:hAnsi="Times New Roman" w:cs="Times New Roman"/>
          <w:sz w:val="23"/>
          <w:szCs w:val="21"/>
        </w:rPr>
      </w:pPr>
      <w:r w:rsidRPr="003332B3">
        <w:rPr>
          <w:rFonts w:ascii="Times New Roman" w:hAnsi="Times New Roman" w:cs="Times New Roman" w:hint="eastAsia"/>
          <w:sz w:val="23"/>
          <w:szCs w:val="21"/>
        </w:rPr>
        <w:t xml:space="preserve">sigmaColor: </w:t>
      </w:r>
      <w:r w:rsidRPr="003332B3">
        <w:rPr>
          <w:rFonts w:ascii="Times New Roman" w:hAnsi="Times New Roman" w:cs="Times New Roman" w:hint="eastAsia"/>
          <w:sz w:val="23"/>
          <w:szCs w:val="21"/>
        </w:rPr>
        <w:t>颜色空间</w:t>
      </w:r>
      <w:r>
        <w:rPr>
          <w:rFonts w:ascii="Times New Roman" w:hAnsi="Times New Roman" w:cs="Times New Roman" w:hint="eastAsia"/>
          <w:sz w:val="23"/>
          <w:szCs w:val="21"/>
        </w:rPr>
        <w:t>滤波器</w:t>
      </w:r>
      <w:r w:rsidRPr="003332B3">
        <w:rPr>
          <w:rFonts w:ascii="Times New Roman" w:hAnsi="Times New Roman" w:cs="Times New Roman" w:hint="eastAsia"/>
          <w:sz w:val="23"/>
          <w:szCs w:val="21"/>
        </w:rPr>
        <w:t>的</w:t>
      </w:r>
      <w:r w:rsidRPr="003332B3">
        <w:rPr>
          <w:rFonts w:ascii="Times New Roman" w:hAnsi="Times New Roman" w:cs="Times New Roman" w:hint="eastAsia"/>
          <w:sz w:val="23"/>
          <w:szCs w:val="21"/>
        </w:rPr>
        <w:t>sigma</w:t>
      </w:r>
      <w:r>
        <w:rPr>
          <w:rFonts w:ascii="Times New Roman" w:hAnsi="Times New Roman" w:cs="Times New Roman" w:hint="eastAsia"/>
          <w:sz w:val="23"/>
          <w:szCs w:val="21"/>
        </w:rPr>
        <w:t>值，这个参数的值越大</w:t>
      </w:r>
      <w:r w:rsidRPr="003332B3">
        <w:rPr>
          <w:rFonts w:ascii="Times New Roman" w:hAnsi="Times New Roman" w:cs="Times New Roman" w:hint="eastAsia"/>
          <w:sz w:val="23"/>
          <w:szCs w:val="21"/>
        </w:rPr>
        <w:t>，表明该像素邻域内有</w:t>
      </w:r>
      <w:r>
        <w:rPr>
          <w:rFonts w:ascii="Times New Roman" w:hAnsi="Times New Roman" w:cs="Times New Roman" w:hint="eastAsia"/>
          <w:sz w:val="23"/>
          <w:szCs w:val="21"/>
        </w:rPr>
        <w:t>越</w:t>
      </w:r>
      <w:r w:rsidRPr="003332B3">
        <w:rPr>
          <w:rFonts w:ascii="Times New Roman" w:hAnsi="Times New Roman" w:cs="Times New Roman" w:hint="eastAsia"/>
          <w:sz w:val="23"/>
          <w:szCs w:val="21"/>
        </w:rPr>
        <w:t>宽广的颜色会被混合到一起，产生较大的半相等颜色区域。</w:t>
      </w:r>
      <w:r w:rsidRPr="003332B3">
        <w:rPr>
          <w:rFonts w:ascii="Times New Roman" w:hAnsi="Times New Roman" w:cs="Times New Roman" w:hint="eastAsia"/>
          <w:sz w:val="23"/>
          <w:szCs w:val="21"/>
        </w:rPr>
        <w:t xml:space="preserve"> </w:t>
      </w:r>
    </w:p>
    <w:p w14:paraId="7D83AB0E" w14:textId="77777777" w:rsidR="006F7D5B" w:rsidRDefault="006F7D5B" w:rsidP="006F7D5B">
      <w:pPr>
        <w:rPr>
          <w:rFonts w:ascii="Times New Roman" w:hAnsi="Times New Roman" w:cs="Times New Roman"/>
          <w:sz w:val="23"/>
          <w:szCs w:val="21"/>
        </w:rPr>
      </w:pPr>
      <w:r w:rsidRPr="003332B3">
        <w:rPr>
          <w:rFonts w:ascii="Times New Roman" w:hAnsi="Times New Roman" w:cs="Times New Roman" w:hint="eastAsia"/>
          <w:sz w:val="23"/>
          <w:szCs w:val="21"/>
        </w:rPr>
        <w:t xml:space="preserve">igmaSpace: </w:t>
      </w:r>
      <w:r>
        <w:rPr>
          <w:rFonts w:ascii="Times New Roman" w:hAnsi="Times New Roman" w:cs="Times New Roman" w:hint="eastAsia"/>
          <w:sz w:val="23"/>
          <w:szCs w:val="21"/>
        </w:rPr>
        <w:t>坐标空间</w:t>
      </w:r>
      <w:r w:rsidRPr="003332B3">
        <w:rPr>
          <w:rFonts w:ascii="Times New Roman" w:hAnsi="Times New Roman" w:cs="Times New Roman" w:hint="eastAsia"/>
          <w:sz w:val="23"/>
          <w:szCs w:val="21"/>
        </w:rPr>
        <w:t>滤波器的</w:t>
      </w:r>
      <w:r w:rsidRPr="003332B3">
        <w:rPr>
          <w:rFonts w:ascii="Times New Roman" w:hAnsi="Times New Roman" w:cs="Times New Roman" w:hint="eastAsia"/>
          <w:sz w:val="23"/>
          <w:szCs w:val="21"/>
        </w:rPr>
        <w:t>sigma</w:t>
      </w:r>
      <w:r w:rsidRPr="003332B3">
        <w:rPr>
          <w:rFonts w:ascii="Times New Roman" w:hAnsi="Times New Roman" w:cs="Times New Roman" w:hint="eastAsia"/>
          <w:sz w:val="23"/>
          <w:szCs w:val="21"/>
        </w:rPr>
        <w:t>值，如果该值较大，则意味着颜色相近的较远的像素将相互影响，从而使更大的区域中足够相似的颜色获取相同的颜色。</w:t>
      </w:r>
      <w:r>
        <w:rPr>
          <w:rFonts w:ascii="Times New Roman" w:hAnsi="Times New Roman" w:cs="Times New Roman" w:hint="eastAsia"/>
          <w:sz w:val="23"/>
          <w:szCs w:val="21"/>
        </w:rPr>
        <w:t xml:space="preserve"> </w:t>
      </w:r>
    </w:p>
    <w:p w14:paraId="3F463C2F" w14:textId="77777777" w:rsidR="006F7D5B" w:rsidRDefault="006F7D5B" w:rsidP="006F7D5B">
      <w:pPr>
        <w:rPr>
          <w:rFonts w:ascii="Times New Roman" w:hAnsi="Times New Roman" w:cs="Times New Roman"/>
          <w:sz w:val="23"/>
          <w:szCs w:val="21"/>
        </w:rPr>
      </w:pPr>
    </w:p>
    <w:p w14:paraId="047FB9E9" w14:textId="77777777" w:rsidR="006F7D5B" w:rsidRPr="004455A3" w:rsidRDefault="006F7D5B" w:rsidP="006F7D5B">
      <w:pPr>
        <w:pStyle w:val="3"/>
      </w:pPr>
      <w:r>
        <w:rPr>
          <w:rFonts w:hint="eastAsia"/>
        </w:rPr>
        <w:t>导向滤波</w:t>
      </w:r>
    </w:p>
    <w:p w14:paraId="330BC329" w14:textId="77777777" w:rsidR="00683CA5" w:rsidRPr="00DB348C" w:rsidRDefault="006F7D5B" w:rsidP="00683CA5">
      <w:pPr>
        <w:rPr>
          <w:rFonts w:ascii="Times New Roman" w:hAnsi="Times New Roman" w:cs="Times New Roman"/>
          <w:kern w:val="0"/>
          <w:sz w:val="30"/>
          <w:szCs w:val="24"/>
        </w:rPr>
      </w:pPr>
      <w:r>
        <w:rPr>
          <w:rFonts w:hint="eastAsia"/>
        </w:rPr>
        <w:t>滤波同时尽可能保留边缘信息。</w:t>
      </w:r>
    </w:p>
    <w:p w14:paraId="654AD97A" w14:textId="77777777" w:rsidR="00183649" w:rsidRDefault="002F59C0" w:rsidP="00183649">
      <w:pPr>
        <w:pStyle w:val="2"/>
      </w:pPr>
      <w:r>
        <w:t>图像修复</w:t>
      </w:r>
    </w:p>
    <w:p w14:paraId="03861882" w14:textId="77777777" w:rsidR="00403F64" w:rsidRDefault="00403F64" w:rsidP="00403F64">
      <w:r w:rsidRPr="00403F64">
        <w:t>inpaint</w:t>
      </w:r>
    </w:p>
    <w:p w14:paraId="4A66D804" w14:textId="77777777" w:rsidR="00827A25" w:rsidRDefault="00827A25" w:rsidP="00403F64"/>
    <w:p w14:paraId="6679F269" w14:textId="77777777" w:rsidR="00827A25" w:rsidRPr="00403F64" w:rsidRDefault="009C6B52" w:rsidP="00403F64">
      <w:r w:rsidRPr="00827A25">
        <w:rPr>
          <w:position w:val="-68"/>
        </w:rPr>
        <w:object w:dxaOrig="2380" w:dyaOrig="1480" w14:anchorId="679A9828">
          <v:shape id="_x0000_i1039" type="#_x0000_t75" style="width:119.65pt;height:73.5pt" o:ole="">
            <v:imagedata r:id="rId40" o:title=""/>
          </v:shape>
          <o:OLEObject Type="Embed" ProgID="Equation.DSMT4" ShapeID="_x0000_i1039" DrawAspect="Content" ObjectID="_1650715515" r:id="rId41"/>
        </w:object>
      </w:r>
      <w:r w:rsidR="00827A25">
        <w:t xml:space="preserve"> </w:t>
      </w:r>
    </w:p>
    <w:p w14:paraId="6F5581A1" w14:textId="77777777" w:rsidR="002F59C0" w:rsidRDefault="002F59C0" w:rsidP="002F59C0">
      <w:pPr>
        <w:pStyle w:val="1"/>
      </w:pPr>
      <w:r>
        <w:t>边缘检测</w:t>
      </w:r>
    </w:p>
    <w:p w14:paraId="3E5AF560" w14:textId="77777777" w:rsidR="002F59C0" w:rsidRDefault="002F59C0" w:rsidP="002F59C0">
      <w:pPr>
        <w:pStyle w:val="2"/>
      </w:pPr>
      <w:r>
        <w:rPr>
          <w:rFonts w:hint="eastAsia"/>
        </w:rPr>
        <w:t>图像差分</w:t>
      </w:r>
    </w:p>
    <w:p w14:paraId="42842F54" w14:textId="77777777" w:rsidR="00D22FA9" w:rsidRDefault="00D22FA9" w:rsidP="00D22FA9">
      <w:r>
        <w:rPr>
          <w:rFonts w:hint="eastAsia"/>
        </w:rPr>
        <w:t>边缘</w:t>
      </w:r>
      <w:r>
        <w:rPr>
          <w:rFonts w:hint="eastAsia"/>
        </w:rPr>
        <w:t>/</w:t>
      </w:r>
      <w:r>
        <w:rPr>
          <w:rFonts w:hint="eastAsia"/>
        </w:rPr>
        <w:t>轮廓：图像中亮度变化剧烈的像素点构成的集合。</w:t>
      </w:r>
    </w:p>
    <w:p w14:paraId="64187FFB" w14:textId="77777777" w:rsidR="00D22FA9" w:rsidRDefault="00D22FA9" w:rsidP="00D22FA9">
      <w:r>
        <w:rPr>
          <w:rFonts w:hint="eastAsia"/>
        </w:rPr>
        <w:t>梯度表示：微分，图像中用差分表示微分。</w:t>
      </w:r>
    </w:p>
    <w:p w14:paraId="1AF2B18D" w14:textId="77777777" w:rsidR="00D22FA9" w:rsidRDefault="00D22FA9" w:rsidP="00D22FA9">
      <w:r>
        <w:rPr>
          <w:rFonts w:hint="eastAsia"/>
        </w:rPr>
        <w:t>差分：</w:t>
      </w:r>
    </w:p>
    <w:p w14:paraId="6B92413E" w14:textId="77777777" w:rsidR="00D22FA9" w:rsidRPr="007B2FCA" w:rsidRDefault="00D22FA9" w:rsidP="00D22FA9">
      <w:pPr>
        <w:rPr>
          <w:rFonts w:ascii="Times New Roman" w:hAnsi="Times New Roman" w:cs="Times New Roman"/>
        </w:rPr>
      </w:pPr>
      <w:r>
        <w:rPr>
          <w:rFonts w:hint="eastAsia"/>
        </w:rPr>
        <w:tab/>
      </w:r>
      <w:r>
        <w:rPr>
          <w:rFonts w:hint="eastAsia"/>
        </w:rPr>
        <w:t>一阶差分：</w:t>
      </w:r>
      <w:r w:rsidRPr="00F63F48">
        <w:rPr>
          <w:position w:val="-12"/>
        </w:rPr>
        <w:object w:dxaOrig="2040" w:dyaOrig="360" w14:anchorId="30CC31CA">
          <v:shape id="_x0000_i1040" type="#_x0000_t75" style="width:132.4pt;height:23.25pt" o:ole="">
            <v:imagedata r:id="rId42" o:title=""/>
          </v:shape>
          <o:OLEObject Type="Embed" ProgID="Equation.DSMT4" ShapeID="_x0000_i1040" DrawAspect="Content" ObjectID="_1650715516" r:id="rId43"/>
        </w:object>
      </w:r>
    </w:p>
    <w:p w14:paraId="64DDCB40" w14:textId="77777777" w:rsidR="00D22FA9" w:rsidRPr="007B2FCA" w:rsidRDefault="00D22FA9" w:rsidP="00D22FA9">
      <w:r>
        <w:rPr>
          <w:rFonts w:hint="eastAsia"/>
        </w:rPr>
        <w:tab/>
      </w:r>
      <w:r>
        <w:rPr>
          <w:rFonts w:hint="eastAsia"/>
        </w:rPr>
        <w:t>二阶差分：</w:t>
      </w:r>
      <w:r w:rsidRPr="00F63F48">
        <w:rPr>
          <w:position w:val="-30"/>
        </w:rPr>
        <w:object w:dxaOrig="4280" w:dyaOrig="720" w14:anchorId="249EE482">
          <v:shape id="_x0000_i1041" type="#_x0000_t75" style="width:277.9pt;height:46.5pt" o:ole="">
            <v:imagedata r:id="rId44" o:title=""/>
          </v:shape>
          <o:OLEObject Type="Embed" ProgID="Equation.DSMT4" ShapeID="_x0000_i1041" DrawAspect="Content" ObjectID="_1650715517" r:id="rId45"/>
        </w:object>
      </w:r>
    </w:p>
    <w:p w14:paraId="2BCB4D76" w14:textId="77777777" w:rsidR="00D22FA9" w:rsidRDefault="00D22FA9" w:rsidP="00D22FA9">
      <w:r>
        <w:t>图像</w:t>
      </w:r>
      <w:r>
        <w:rPr>
          <w:rFonts w:hint="eastAsia"/>
        </w:rPr>
        <w:t>x</w:t>
      </w:r>
      <w:r>
        <w:rPr>
          <w:rFonts w:hint="eastAsia"/>
        </w:rPr>
        <w:t>方向一阶差分：</w:t>
      </w:r>
    </w:p>
    <w:p w14:paraId="31678155" w14:textId="77777777" w:rsidR="00D22FA9" w:rsidRDefault="00D22FA9" w:rsidP="00D22FA9">
      <w:r w:rsidRPr="00F63F48">
        <w:rPr>
          <w:position w:val="-12"/>
        </w:rPr>
        <w:object w:dxaOrig="2500" w:dyaOrig="360" w14:anchorId="7EB105B2">
          <v:shape id="_x0000_i1042" type="#_x0000_t75" style="width:163.15pt;height:23.25pt" o:ole="">
            <v:imagedata r:id="rId46" o:title=""/>
          </v:shape>
          <o:OLEObject Type="Embed" ProgID="Equation.DSMT4" ShapeID="_x0000_i1042" DrawAspect="Content" ObjectID="_1650715518" r:id="rId47"/>
        </w:object>
      </w:r>
    </w:p>
    <w:p w14:paraId="6AD96F12" w14:textId="77777777" w:rsidR="00D22FA9" w:rsidRDefault="00D22FA9" w:rsidP="00D22FA9">
      <w:r>
        <w:t>图像</w:t>
      </w:r>
      <w:r>
        <w:rPr>
          <w:rFonts w:hint="eastAsia"/>
        </w:rPr>
        <w:t>y</w:t>
      </w:r>
      <w:r>
        <w:rPr>
          <w:rFonts w:hint="eastAsia"/>
        </w:rPr>
        <w:t>方向一阶差分：</w:t>
      </w:r>
    </w:p>
    <w:p w14:paraId="3286F389" w14:textId="77777777" w:rsidR="00D22FA9" w:rsidRDefault="00D22FA9" w:rsidP="00D22FA9">
      <w:r w:rsidRPr="00F63F48">
        <w:rPr>
          <w:position w:val="-12"/>
        </w:rPr>
        <w:object w:dxaOrig="2439" w:dyaOrig="360" w14:anchorId="68347FE3">
          <v:shape id="_x0000_i1043" type="#_x0000_t75" style="width:158.65pt;height:23.25pt" o:ole="">
            <v:imagedata r:id="rId48" o:title=""/>
          </v:shape>
          <o:OLEObject Type="Embed" ProgID="Equation.DSMT4" ShapeID="_x0000_i1043" DrawAspect="Content" ObjectID="_1650715519" r:id="rId49"/>
        </w:object>
      </w:r>
    </w:p>
    <w:p w14:paraId="7E399B1E" w14:textId="77777777" w:rsidR="00D22FA9" w:rsidRDefault="00D22FA9" w:rsidP="00D22FA9">
      <w:r>
        <w:t>图像</w:t>
      </w:r>
      <w:r>
        <w:rPr>
          <w:rFonts w:hint="eastAsia"/>
        </w:rPr>
        <w:t>x</w:t>
      </w:r>
      <w:r>
        <w:rPr>
          <w:rFonts w:hint="eastAsia"/>
        </w:rPr>
        <w:t>方向二阶差分：</w:t>
      </w:r>
    </w:p>
    <w:p w14:paraId="0300D1A0" w14:textId="77777777" w:rsidR="00D22FA9" w:rsidRDefault="00D22FA9" w:rsidP="00D22FA9">
      <w:r w:rsidRPr="00F63F48">
        <w:rPr>
          <w:position w:val="-12"/>
        </w:rPr>
        <w:object w:dxaOrig="3700" w:dyaOrig="360" w14:anchorId="411B1BFB">
          <v:shape id="_x0000_i1044" type="#_x0000_t75" style="width:240.75pt;height:23.25pt" o:ole="">
            <v:imagedata r:id="rId50" o:title=""/>
          </v:shape>
          <o:OLEObject Type="Embed" ProgID="Equation.DSMT4" ShapeID="_x0000_i1044" DrawAspect="Content" ObjectID="_1650715520" r:id="rId51"/>
        </w:object>
      </w:r>
    </w:p>
    <w:p w14:paraId="5176A730" w14:textId="77777777" w:rsidR="00D22FA9" w:rsidRDefault="00D22FA9" w:rsidP="00D22FA9">
      <w:r>
        <w:t>图像</w:t>
      </w:r>
      <w:r>
        <w:rPr>
          <w:rFonts w:hint="eastAsia"/>
        </w:rPr>
        <w:t>y</w:t>
      </w:r>
      <w:r>
        <w:rPr>
          <w:rFonts w:hint="eastAsia"/>
        </w:rPr>
        <w:t>方向二阶差分：</w:t>
      </w:r>
    </w:p>
    <w:p w14:paraId="4FF8C1E4" w14:textId="77777777" w:rsidR="00D22FA9" w:rsidRDefault="00D22FA9" w:rsidP="00D22FA9">
      <w:r w:rsidRPr="00F63F48">
        <w:rPr>
          <w:position w:val="-12"/>
        </w:rPr>
        <w:object w:dxaOrig="3620" w:dyaOrig="360" w14:anchorId="480D30F8">
          <v:shape id="_x0000_i1045" type="#_x0000_t75" style="width:235.5pt;height:23.25pt" o:ole="">
            <v:imagedata r:id="rId52" o:title=""/>
          </v:shape>
          <o:OLEObject Type="Embed" ProgID="Equation.DSMT4" ShapeID="_x0000_i1045" DrawAspect="Content" ObjectID="_1650715521" r:id="rId53"/>
        </w:object>
      </w:r>
    </w:p>
    <w:p w14:paraId="1533366D" w14:textId="77777777" w:rsidR="00D22FA9" w:rsidRDefault="00D22FA9" w:rsidP="00D22FA9">
      <w:r>
        <w:rPr>
          <w:rFonts w:hint="eastAsia"/>
        </w:rPr>
        <w:t>图像边缘模板</w:t>
      </w:r>
    </w:p>
    <w:p w14:paraId="68BBAAF8" w14:textId="77777777" w:rsidR="00197CAF" w:rsidRDefault="00197CAF" w:rsidP="00D22FA9"/>
    <w:p w14:paraId="029ACEDA" w14:textId="77777777" w:rsidR="00D22FA9" w:rsidRDefault="00D22FA9" w:rsidP="00D22FA9">
      <w:r w:rsidRPr="0028039C">
        <w:rPr>
          <w:position w:val="-50"/>
        </w:rPr>
        <w:object w:dxaOrig="1100" w:dyaOrig="1120" w14:anchorId="3D1C6A31">
          <v:shape id="_x0000_i1046" type="#_x0000_t75" style="width:54.4pt;height:55.9pt" o:ole="">
            <v:imagedata r:id="rId54" o:title=""/>
          </v:shape>
          <o:OLEObject Type="Embed" ProgID="Equation.DSMT4" ShapeID="_x0000_i1046" DrawAspect="Content" ObjectID="_1650715522" r:id="rId55"/>
        </w:object>
      </w:r>
      <w:r>
        <w:rPr>
          <w:rFonts w:hint="eastAsia"/>
        </w:rPr>
        <w:t xml:space="preserve">     </w:t>
      </w:r>
      <w:r>
        <w:t xml:space="preserve"> </w:t>
      </w:r>
      <w:r>
        <w:rPr>
          <w:rFonts w:hint="eastAsia"/>
        </w:rPr>
        <w:t xml:space="preserve">     </w:t>
      </w:r>
      <w:r w:rsidRPr="0028039C">
        <w:rPr>
          <w:position w:val="-50"/>
        </w:rPr>
        <w:object w:dxaOrig="1140" w:dyaOrig="1120" w14:anchorId="0622BA50">
          <v:shape id="_x0000_i1047" type="#_x0000_t75" style="width:57pt;height:55.9pt" o:ole="">
            <v:imagedata r:id="rId56" o:title=""/>
          </v:shape>
          <o:OLEObject Type="Embed" ProgID="Equation.DSMT4" ShapeID="_x0000_i1047" DrawAspect="Content" ObjectID="_1650715523" r:id="rId57"/>
        </w:object>
      </w:r>
      <w:r>
        <w:rPr>
          <w:rFonts w:hint="eastAsia"/>
        </w:rPr>
        <w:t xml:space="preserve">         </w:t>
      </w:r>
      <w:r w:rsidRPr="0028039C">
        <w:rPr>
          <w:position w:val="-50"/>
        </w:rPr>
        <w:object w:dxaOrig="1100" w:dyaOrig="1120" w14:anchorId="7D5240BD">
          <v:shape id="_x0000_i1048" type="#_x0000_t75" style="width:54.4pt;height:55.9pt" o:ole="">
            <v:imagedata r:id="rId58" o:title=""/>
          </v:shape>
          <o:OLEObject Type="Embed" ProgID="Equation.DSMT4" ShapeID="_x0000_i1048" DrawAspect="Content" ObjectID="_1650715524" r:id="rId59"/>
        </w:object>
      </w:r>
    </w:p>
    <w:p w14:paraId="07FE441C" w14:textId="77777777" w:rsidR="00D22FA9" w:rsidRPr="00E316EE" w:rsidRDefault="00D22FA9" w:rsidP="00D22FA9">
      <w:pPr>
        <w:rPr>
          <w:b/>
        </w:rPr>
      </w:pPr>
      <w:r>
        <w:rPr>
          <w:rFonts w:hint="eastAsia"/>
        </w:rPr>
        <w:t>(a)</w:t>
      </w:r>
      <w:r>
        <w:rPr>
          <w:rFonts w:hint="eastAsia"/>
        </w:rPr>
        <w:t>水平边缘</w:t>
      </w:r>
      <w:r>
        <w:rPr>
          <w:rFonts w:hint="eastAsia"/>
        </w:rPr>
        <w:t xml:space="preserve">        (b)</w:t>
      </w:r>
      <w:r>
        <w:rPr>
          <w:rFonts w:hint="eastAsia"/>
        </w:rPr>
        <w:t>垂直边缘</w:t>
      </w:r>
      <w:r>
        <w:rPr>
          <w:rFonts w:hint="eastAsia"/>
        </w:rPr>
        <w:t xml:space="preserve">    (a)</w:t>
      </w:r>
      <w:r>
        <w:rPr>
          <w:rFonts w:hint="eastAsia"/>
        </w:rPr>
        <w:t>对角线边缘</w:t>
      </w:r>
    </w:p>
    <w:p w14:paraId="4087A185" w14:textId="77777777" w:rsidR="00D22FA9" w:rsidRPr="00E316EE" w:rsidRDefault="00D22FA9" w:rsidP="00D22FA9"/>
    <w:p w14:paraId="2E4C3064" w14:textId="77777777" w:rsidR="00D22FA9" w:rsidRDefault="00D22FA9" w:rsidP="00D22FA9">
      <w:pPr>
        <w:rPr>
          <w:color w:val="0000FF"/>
        </w:rPr>
      </w:pPr>
      <w:r w:rsidRPr="00933D4B">
        <w:rPr>
          <w:rFonts w:hint="eastAsia"/>
          <w:color w:val="0000FF"/>
        </w:rPr>
        <w:t>练习：</w:t>
      </w:r>
      <w:r>
        <w:rPr>
          <w:rFonts w:hint="eastAsia"/>
          <w:color w:val="0000FF"/>
        </w:rPr>
        <w:t>分别计算水平差分图像、垂直差分图像和边缘图像。</w:t>
      </w:r>
    </w:p>
    <w:p w14:paraId="3BE94904" w14:textId="77777777" w:rsidR="00D22FA9" w:rsidRPr="00D22FA9" w:rsidRDefault="00D22FA9" w:rsidP="00D22FA9"/>
    <w:p w14:paraId="7FA2EC60" w14:textId="77777777" w:rsidR="002F59C0" w:rsidRDefault="002F59C0" w:rsidP="002F59C0">
      <w:pPr>
        <w:pStyle w:val="2"/>
        <w:rPr>
          <w:noProof/>
        </w:rPr>
      </w:pPr>
      <w:r>
        <w:t>S</w:t>
      </w:r>
      <w:r>
        <w:rPr>
          <w:rFonts w:hint="eastAsia"/>
        </w:rPr>
        <w:t xml:space="preserve">obel </w:t>
      </w:r>
      <w:r w:rsidRPr="00FA7E78">
        <w:rPr>
          <w:noProof/>
        </w:rPr>
        <w:t>Scharr</w:t>
      </w:r>
      <w:r w:rsidR="002D3904">
        <w:rPr>
          <w:rFonts w:hint="eastAsia"/>
          <w:noProof/>
        </w:rPr>
        <w:t xml:space="preserve"> </w:t>
      </w:r>
      <w:r w:rsidR="002D3904">
        <w:rPr>
          <w:rFonts w:hint="eastAsia"/>
          <w:noProof/>
        </w:rPr>
        <w:t>算子</w:t>
      </w:r>
    </w:p>
    <w:p w14:paraId="28531B7C" w14:textId="77777777" w:rsidR="00F77B8F" w:rsidRDefault="004A7486" w:rsidP="00F77B8F">
      <w:r>
        <w:rPr>
          <w:rFonts w:hint="eastAsia"/>
        </w:rPr>
        <w:t>S</w:t>
      </w:r>
      <w:r w:rsidR="002D3904">
        <w:rPr>
          <w:rFonts w:hint="eastAsia"/>
        </w:rPr>
        <w:t>obel</w:t>
      </w:r>
      <w:r w:rsidR="002D3904">
        <w:rPr>
          <w:rFonts w:hint="eastAsia"/>
        </w:rPr>
        <w:t>算子</w:t>
      </w:r>
      <w:r w:rsidR="002D3904">
        <w:rPr>
          <w:rFonts w:hint="eastAsia"/>
        </w:rPr>
        <w:t xml:space="preserve"> </w:t>
      </w:r>
      <w:r w:rsidR="00F77B8F">
        <w:t>垂直边缘</w:t>
      </w:r>
      <w:r w:rsidR="00F77B8F" w:rsidRPr="00F77B8F">
        <w:rPr>
          <w:position w:val="-50"/>
        </w:rPr>
        <w:object w:dxaOrig="1260" w:dyaOrig="1120" w14:anchorId="578A7CE8">
          <v:shape id="_x0000_i1049" type="#_x0000_t75" style="width:62.25pt;height:55.9pt" o:ole="">
            <v:imagedata r:id="rId60" o:title=""/>
          </v:shape>
          <o:OLEObject Type="Embed" ProgID="Equation.DSMT4" ShapeID="_x0000_i1049" DrawAspect="Content" ObjectID="_1650715525" r:id="rId61"/>
        </w:object>
      </w:r>
      <w:r w:rsidR="00F77B8F">
        <w:t xml:space="preserve"> </w:t>
      </w:r>
      <w:r w:rsidR="00F77B8F">
        <w:rPr>
          <w:rFonts w:hint="eastAsia"/>
        </w:rPr>
        <w:t xml:space="preserve">        </w:t>
      </w:r>
      <w:r w:rsidR="00F77B8F">
        <w:rPr>
          <w:rFonts w:hint="eastAsia"/>
        </w:rPr>
        <w:t>水平边缘</w:t>
      </w:r>
      <w:r w:rsidR="00F77B8F" w:rsidRPr="00F77B8F">
        <w:rPr>
          <w:position w:val="-50"/>
        </w:rPr>
        <w:object w:dxaOrig="1260" w:dyaOrig="1120" w14:anchorId="76E6BFFF">
          <v:shape id="_x0000_i1050" type="#_x0000_t75" style="width:62.25pt;height:55.9pt" o:ole="">
            <v:imagedata r:id="rId62" o:title=""/>
          </v:shape>
          <o:OLEObject Type="Embed" ProgID="Equation.DSMT4" ShapeID="_x0000_i1050" DrawAspect="Content" ObjectID="_1650715526" r:id="rId63"/>
        </w:object>
      </w:r>
    </w:p>
    <w:p w14:paraId="17521A39" w14:textId="77777777" w:rsidR="00F77B8F" w:rsidRDefault="002D3904" w:rsidP="00F77B8F">
      <w:r>
        <w:rPr>
          <w:rFonts w:hint="eastAsia"/>
        </w:rPr>
        <w:t>scharr</w:t>
      </w:r>
      <w:r>
        <w:rPr>
          <w:rFonts w:hint="eastAsia"/>
        </w:rPr>
        <w:t>算子</w:t>
      </w:r>
      <w:r>
        <w:rPr>
          <w:rFonts w:hint="eastAsia"/>
        </w:rPr>
        <w:t xml:space="preserve"> </w:t>
      </w:r>
      <w:r w:rsidR="00F77B8F" w:rsidRPr="00F77B8F">
        <w:rPr>
          <w:position w:val="-50"/>
        </w:rPr>
        <w:object w:dxaOrig="1420" w:dyaOrig="1120" w14:anchorId="0D60932D">
          <v:shape id="_x0000_i1051" type="#_x0000_t75" style="width:71.65pt;height:55.9pt" o:ole="">
            <v:imagedata r:id="rId64" o:title=""/>
          </v:shape>
          <o:OLEObject Type="Embed" ProgID="Equation.DSMT4" ShapeID="_x0000_i1051" DrawAspect="Content" ObjectID="_1650715527" r:id="rId65"/>
        </w:object>
      </w:r>
      <w:r w:rsidR="00F77B8F">
        <w:rPr>
          <w:rFonts w:hint="eastAsia"/>
        </w:rPr>
        <w:t xml:space="preserve">       </w:t>
      </w:r>
      <w:r w:rsidR="00F77B8F" w:rsidRPr="00F77B8F">
        <w:rPr>
          <w:position w:val="-50"/>
        </w:rPr>
        <w:object w:dxaOrig="1440" w:dyaOrig="1120" w14:anchorId="4CFACA70">
          <v:shape id="_x0000_i1052" type="#_x0000_t75" style="width:1in;height:55.9pt" o:ole="">
            <v:imagedata r:id="rId66" o:title=""/>
          </v:shape>
          <o:OLEObject Type="Embed" ProgID="Equation.DSMT4" ShapeID="_x0000_i1052" DrawAspect="Content" ObjectID="_1650715528" r:id="rId67"/>
        </w:object>
      </w:r>
    </w:p>
    <w:p w14:paraId="43C4BCB2" w14:textId="77777777" w:rsidR="00F77B8F" w:rsidRPr="00F77B8F" w:rsidRDefault="00F77B8F" w:rsidP="00F77B8F">
      <w:r w:rsidRPr="00F77B8F">
        <w:t>addWeighted</w:t>
      </w:r>
    </w:p>
    <w:p w14:paraId="6D87D725" w14:textId="77777777" w:rsidR="002F59C0" w:rsidRDefault="002F59C0" w:rsidP="002F59C0">
      <w:pPr>
        <w:pStyle w:val="2"/>
      </w:pPr>
      <w:r w:rsidRPr="002F59C0">
        <w:t>Laplacian</w:t>
      </w:r>
      <w:r w:rsidR="004A7486">
        <w:rPr>
          <w:rFonts w:hint="eastAsia"/>
        </w:rPr>
        <w:t xml:space="preserve"> </w:t>
      </w:r>
      <w:r w:rsidR="004A7486">
        <w:rPr>
          <w:rFonts w:hint="eastAsia"/>
        </w:rPr>
        <w:t>拉普拉斯</w:t>
      </w:r>
      <w:r w:rsidR="004A7486">
        <w:rPr>
          <w:rFonts w:hint="eastAsia"/>
        </w:rPr>
        <w:t>/</w:t>
      </w:r>
      <w:r w:rsidR="004A7486">
        <w:rPr>
          <w:rFonts w:hint="eastAsia"/>
        </w:rPr>
        <w:t>傅里叶</w:t>
      </w:r>
    </w:p>
    <w:p w14:paraId="0F55A885" w14:textId="77777777" w:rsidR="00451288" w:rsidRDefault="00451288" w:rsidP="00451288">
      <w:r w:rsidRPr="00451288">
        <w:rPr>
          <w:position w:val="-50"/>
        </w:rPr>
        <w:object w:dxaOrig="1180" w:dyaOrig="1120" w14:anchorId="4C350128">
          <v:shape id="_x0000_i1053" type="#_x0000_t75" style="width:58.9pt;height:55.9pt" o:ole="">
            <v:imagedata r:id="rId68" o:title=""/>
          </v:shape>
          <o:OLEObject Type="Embed" ProgID="Equation.DSMT4" ShapeID="_x0000_i1053" DrawAspect="Content" ObjectID="_1650715529" r:id="rId69"/>
        </w:object>
      </w:r>
      <w:r>
        <w:rPr>
          <w:rFonts w:hint="eastAsia"/>
        </w:rPr>
        <w:tab/>
      </w:r>
      <w:r>
        <w:rPr>
          <w:rFonts w:hint="eastAsia"/>
        </w:rPr>
        <w:tab/>
      </w:r>
      <w:r>
        <w:rPr>
          <w:rFonts w:hint="eastAsia"/>
        </w:rPr>
        <w:tab/>
      </w:r>
      <w:r>
        <w:rPr>
          <w:rFonts w:hint="eastAsia"/>
        </w:rPr>
        <w:tab/>
      </w:r>
      <w:r w:rsidRPr="00451288">
        <w:rPr>
          <w:position w:val="-50"/>
        </w:rPr>
        <w:object w:dxaOrig="1160" w:dyaOrig="1120" w14:anchorId="287A2689">
          <v:shape id="_x0000_i1054" type="#_x0000_t75" style="width:57.75pt;height:55.9pt" o:ole="">
            <v:imagedata r:id="rId70" o:title=""/>
          </v:shape>
          <o:OLEObject Type="Embed" ProgID="Equation.DSMT4" ShapeID="_x0000_i1054" DrawAspect="Content" ObjectID="_1650715530" r:id="rId71"/>
        </w:object>
      </w:r>
    </w:p>
    <w:p w14:paraId="642EB661" w14:textId="77777777" w:rsidR="00451288" w:rsidRPr="00451288" w:rsidRDefault="00451288" w:rsidP="00451288">
      <w:r w:rsidRPr="00451288">
        <w:t>Laplacian</w:t>
      </w:r>
    </w:p>
    <w:p w14:paraId="6F178CB0" w14:textId="77777777" w:rsidR="002F59C0" w:rsidRDefault="002F59C0" w:rsidP="002F59C0">
      <w:pPr>
        <w:pStyle w:val="2"/>
      </w:pPr>
      <w:r w:rsidRPr="002F59C0">
        <w:t>Canny</w:t>
      </w:r>
    </w:p>
    <w:p w14:paraId="757D39E4" w14:textId="77777777" w:rsidR="00FA1D8C" w:rsidRDefault="00FA1D8C" w:rsidP="00FA1D8C">
      <w:r>
        <w:rPr>
          <w:rFonts w:hint="eastAsia"/>
        </w:rPr>
        <w:t>1</w:t>
      </w:r>
      <w:r>
        <w:rPr>
          <w:rFonts w:hint="eastAsia"/>
        </w:rPr>
        <w:t>）噪声消除：高斯滤波</w:t>
      </w:r>
    </w:p>
    <w:p w14:paraId="6022C6B4" w14:textId="77777777" w:rsidR="00FA1D8C" w:rsidRDefault="00FA1D8C" w:rsidP="00FA1D8C">
      <w:r>
        <w:rPr>
          <w:rFonts w:hint="eastAsia"/>
        </w:rPr>
        <w:t>2</w:t>
      </w:r>
      <w:r>
        <w:rPr>
          <w:rFonts w:hint="eastAsia"/>
        </w:rPr>
        <w:t>）计算梯度幅度和方向：用</w:t>
      </w:r>
      <w:r>
        <w:rPr>
          <w:rFonts w:hint="eastAsia"/>
        </w:rPr>
        <w:t>sobel</w:t>
      </w:r>
      <w:r>
        <w:rPr>
          <w:rFonts w:hint="eastAsia"/>
        </w:rPr>
        <w:t>模板</w:t>
      </w:r>
    </w:p>
    <w:p w14:paraId="312DD05E" w14:textId="77777777" w:rsidR="00FA1D8C" w:rsidRDefault="00FA1D8C" w:rsidP="00FA1D8C">
      <w:r>
        <w:rPr>
          <w:rFonts w:hint="eastAsia"/>
        </w:rPr>
        <w:t>3</w:t>
      </w:r>
      <w:r>
        <w:rPr>
          <w:rFonts w:hint="eastAsia"/>
        </w:rPr>
        <w:t>）非极大值抑制（去掉伪边缘）：局部像素和梯度最大</w:t>
      </w:r>
    </w:p>
    <w:p w14:paraId="459F6BFB" w14:textId="77777777" w:rsidR="00FA1D8C" w:rsidRDefault="00FA1D8C" w:rsidP="00FA1D8C">
      <w:r>
        <w:rPr>
          <w:rFonts w:hint="eastAsia"/>
        </w:rPr>
        <w:t>4</w:t>
      </w:r>
      <w:r>
        <w:rPr>
          <w:rFonts w:hint="eastAsia"/>
        </w:rPr>
        <w:t>）滞后阈值求解边缘：梯度幅度高于大阈值保留；小于小阈值排除；二者之间时，邻近像素阈值高于大阈值时保留。</w:t>
      </w:r>
    </w:p>
    <w:p w14:paraId="0FFE611E" w14:textId="77777777" w:rsidR="00FA1D8C" w:rsidRDefault="00FA1D8C" w:rsidP="00FA1D8C">
      <w:r>
        <w:t>void Canny( InputArray image, OutputArray edges,</w:t>
      </w:r>
    </w:p>
    <w:p w14:paraId="2CE062B6" w14:textId="77777777" w:rsidR="00FA1D8C" w:rsidRDefault="00FA1D8C" w:rsidP="00FA1D8C">
      <w:r>
        <w:rPr>
          <w:rFonts w:hint="eastAsia"/>
        </w:rPr>
        <w:t xml:space="preserve">          double threshold1,       // </w:t>
      </w:r>
      <w:r>
        <w:rPr>
          <w:rFonts w:hint="eastAsia"/>
        </w:rPr>
        <w:t>值越大，边缘越少</w:t>
      </w:r>
    </w:p>
    <w:p w14:paraId="3737BD67" w14:textId="77777777" w:rsidR="00FA1D8C" w:rsidRDefault="00FA1D8C" w:rsidP="003F7C38">
      <w:pPr>
        <w:ind w:leftChars="300" w:left="840" w:firstLineChars="250" w:firstLine="700"/>
      </w:pPr>
      <w:r>
        <w:rPr>
          <w:rFonts w:hint="eastAsia"/>
        </w:rPr>
        <w:t xml:space="preserve">double threshold2,       // </w:t>
      </w:r>
      <w:r>
        <w:rPr>
          <w:rFonts w:hint="eastAsia"/>
        </w:rPr>
        <w:t>推荐值为</w:t>
      </w:r>
      <w:r>
        <w:rPr>
          <w:rFonts w:hint="eastAsia"/>
        </w:rPr>
        <w:t>threshold1</w:t>
      </w:r>
      <w:r>
        <w:rPr>
          <w:rFonts w:hint="eastAsia"/>
        </w:rPr>
        <w:t>的</w:t>
      </w:r>
      <w:r>
        <w:rPr>
          <w:rFonts w:hint="eastAsia"/>
        </w:rPr>
        <w:t>3</w:t>
      </w:r>
      <w:r>
        <w:rPr>
          <w:rFonts w:hint="eastAsia"/>
        </w:rPr>
        <w:t>倍</w:t>
      </w:r>
    </w:p>
    <w:p w14:paraId="7069F7B9" w14:textId="77777777" w:rsidR="00FA1D8C" w:rsidRDefault="00FA1D8C" w:rsidP="00FA1D8C">
      <w:r>
        <w:t xml:space="preserve">          int apertureSize=3, bool L2gradient=false );</w:t>
      </w:r>
    </w:p>
    <w:p w14:paraId="2C517636" w14:textId="77777777" w:rsidR="006972EB" w:rsidRDefault="006972EB" w:rsidP="00FA1D8C"/>
    <w:p w14:paraId="4C30AEC9" w14:textId="77777777" w:rsidR="006972EB" w:rsidRDefault="006972EB" w:rsidP="00FA1D8C"/>
    <w:p w14:paraId="02AE4591" w14:textId="77777777" w:rsidR="006972EB" w:rsidRDefault="006972EB" w:rsidP="006972EB">
      <w:r>
        <w:rPr>
          <w:rFonts w:hint="eastAsia"/>
        </w:rPr>
        <w:t>原始图像</w:t>
      </w:r>
      <w:r>
        <w:rPr>
          <w:rFonts w:hint="eastAsia"/>
        </w:rPr>
        <w:t xml:space="preserve">                         </w:t>
      </w:r>
    </w:p>
    <w:p w14:paraId="72AF7868" w14:textId="77777777" w:rsidR="006972EB" w:rsidRDefault="006972EB" w:rsidP="006972EB">
      <w:r>
        <w:rPr>
          <w:rFonts w:hint="eastAsia"/>
        </w:rPr>
        <w:t>Sobel_3*3_</w:t>
      </w:r>
      <w:r>
        <w:rPr>
          <w:rFonts w:hint="eastAsia"/>
        </w:rPr>
        <w:t>垂直边缘图像</w:t>
      </w:r>
      <w:r>
        <w:rPr>
          <w:rFonts w:hint="eastAsia"/>
        </w:rPr>
        <w:t xml:space="preserve">             </w:t>
      </w:r>
    </w:p>
    <w:p w14:paraId="50AB187B" w14:textId="77777777" w:rsidR="006972EB" w:rsidRDefault="006972EB" w:rsidP="006972EB">
      <w:r>
        <w:rPr>
          <w:rFonts w:hint="eastAsia"/>
        </w:rPr>
        <w:t>Sobel_3*3_</w:t>
      </w:r>
      <w:r>
        <w:rPr>
          <w:rFonts w:hint="eastAsia"/>
        </w:rPr>
        <w:t>水平边缘图像</w:t>
      </w:r>
    </w:p>
    <w:p w14:paraId="4ED70A6A" w14:textId="77777777" w:rsidR="004A7486" w:rsidRPr="004A7486" w:rsidRDefault="004A7486" w:rsidP="006972EB">
      <w:r>
        <w:rPr>
          <w:rFonts w:hint="eastAsia"/>
        </w:rPr>
        <w:t>Sobel_3*3_</w:t>
      </w:r>
      <w:r>
        <w:rPr>
          <w:rFonts w:hint="eastAsia"/>
        </w:rPr>
        <w:t>水平图像</w:t>
      </w:r>
    </w:p>
    <w:p w14:paraId="2AB75548" w14:textId="77777777" w:rsidR="006972EB" w:rsidRDefault="006972EB" w:rsidP="006972EB">
      <w:r>
        <w:rPr>
          <w:rFonts w:hint="eastAsia"/>
        </w:rPr>
        <w:t>Scharr_3*3_</w:t>
      </w:r>
      <w:r>
        <w:rPr>
          <w:rFonts w:hint="eastAsia"/>
        </w:rPr>
        <w:t>垂直边缘图像</w:t>
      </w:r>
    </w:p>
    <w:p w14:paraId="564F7DA7" w14:textId="77777777" w:rsidR="006972EB" w:rsidRDefault="006972EB" w:rsidP="006972EB">
      <w:r>
        <w:rPr>
          <w:rFonts w:hint="eastAsia"/>
        </w:rPr>
        <w:t>Scharr_3*3_</w:t>
      </w:r>
      <w:r>
        <w:rPr>
          <w:rFonts w:hint="eastAsia"/>
        </w:rPr>
        <w:t>水平边缘图像</w:t>
      </w:r>
      <w:r>
        <w:rPr>
          <w:rFonts w:hint="eastAsia"/>
        </w:rPr>
        <w:t xml:space="preserve">              </w:t>
      </w:r>
    </w:p>
    <w:p w14:paraId="429448FC" w14:textId="77777777" w:rsidR="006972EB" w:rsidRDefault="006972EB" w:rsidP="006972EB">
      <w:r>
        <w:rPr>
          <w:rFonts w:hint="eastAsia"/>
        </w:rPr>
        <w:t>Scharr_3*3_</w:t>
      </w:r>
      <w:r>
        <w:rPr>
          <w:rFonts w:hint="eastAsia"/>
        </w:rPr>
        <w:t>边缘图像</w:t>
      </w:r>
      <w:r>
        <w:rPr>
          <w:rFonts w:hint="eastAsia"/>
        </w:rPr>
        <w:t xml:space="preserve">  </w:t>
      </w:r>
    </w:p>
    <w:p w14:paraId="4DC0B2CE" w14:textId="77777777" w:rsidR="006972EB" w:rsidRDefault="006972EB" w:rsidP="006972EB">
      <w:r>
        <w:rPr>
          <w:rFonts w:hint="eastAsia"/>
        </w:rPr>
        <w:t>Laplacian _</w:t>
      </w:r>
      <w:r w:rsidR="00D744D1">
        <w:rPr>
          <w:rFonts w:hint="eastAsia"/>
        </w:rPr>
        <w:t>3</w:t>
      </w:r>
      <w:r>
        <w:rPr>
          <w:rFonts w:hint="eastAsia"/>
        </w:rPr>
        <w:t>*</w:t>
      </w:r>
      <w:r w:rsidR="00D744D1">
        <w:rPr>
          <w:rFonts w:hint="eastAsia"/>
        </w:rPr>
        <w:t>3</w:t>
      </w:r>
      <w:r>
        <w:rPr>
          <w:rFonts w:hint="eastAsia"/>
        </w:rPr>
        <w:t>_</w:t>
      </w:r>
      <w:r>
        <w:rPr>
          <w:rFonts w:hint="eastAsia"/>
        </w:rPr>
        <w:t>边缘图像</w:t>
      </w:r>
      <w:r>
        <w:rPr>
          <w:rFonts w:hint="eastAsia"/>
        </w:rPr>
        <w:t xml:space="preserve">                </w:t>
      </w:r>
    </w:p>
    <w:p w14:paraId="749858B5" w14:textId="77777777" w:rsidR="006972EB" w:rsidRDefault="006972EB" w:rsidP="006972EB">
      <w:r>
        <w:rPr>
          <w:rFonts w:hint="eastAsia"/>
        </w:rPr>
        <w:t>Canny_threshold1_50_</w:t>
      </w:r>
      <w:r>
        <w:rPr>
          <w:rFonts w:hint="eastAsia"/>
        </w:rPr>
        <w:t>边缘图像</w:t>
      </w:r>
      <w:r>
        <w:rPr>
          <w:rFonts w:hint="eastAsia"/>
        </w:rPr>
        <w:t xml:space="preserve">        </w:t>
      </w:r>
    </w:p>
    <w:p w14:paraId="139009B9" w14:textId="77777777" w:rsidR="006972EB" w:rsidRPr="00FA1D8C" w:rsidRDefault="006972EB" w:rsidP="006972EB">
      <w:r>
        <w:rPr>
          <w:rFonts w:hint="eastAsia"/>
        </w:rPr>
        <w:t>Canny_threshold1_100_</w:t>
      </w:r>
      <w:r>
        <w:rPr>
          <w:rFonts w:hint="eastAsia"/>
        </w:rPr>
        <w:t>边缘图像</w:t>
      </w:r>
    </w:p>
    <w:p w14:paraId="17D1BC53" w14:textId="77777777" w:rsidR="002F59C0" w:rsidRDefault="002F59C0" w:rsidP="002F59C0">
      <w:pPr>
        <w:pStyle w:val="2"/>
      </w:pPr>
      <w:r>
        <w:rPr>
          <w:rFonts w:hint="eastAsia"/>
        </w:rPr>
        <w:t>直线检测</w:t>
      </w:r>
    </w:p>
    <w:p w14:paraId="643285E1" w14:textId="77777777" w:rsidR="00162761" w:rsidRPr="00162761" w:rsidRDefault="00162761" w:rsidP="00162761">
      <w:r w:rsidRPr="00162761">
        <w:t>HoughLinesP</w:t>
      </w:r>
    </w:p>
    <w:p w14:paraId="0146FEC1" w14:textId="77777777" w:rsidR="002F59C0" w:rsidRDefault="002F59C0" w:rsidP="002F59C0">
      <w:pPr>
        <w:pStyle w:val="1"/>
      </w:pPr>
      <w:r>
        <w:rPr>
          <w:rFonts w:hint="eastAsia"/>
        </w:rPr>
        <w:t>综合练习</w:t>
      </w:r>
      <w:r>
        <w:rPr>
          <w:rFonts w:hint="eastAsia"/>
        </w:rPr>
        <w:t>1</w:t>
      </w:r>
    </w:p>
    <w:p w14:paraId="1BA7E8D0" w14:textId="77777777" w:rsidR="002F59C0" w:rsidRPr="002F59C0" w:rsidRDefault="002F59C0" w:rsidP="002F59C0">
      <w:r>
        <w:rPr>
          <w:rFonts w:hint="eastAsia"/>
        </w:rPr>
        <w:t>基于车辆直线检测的车道排队拥堵分析</w:t>
      </w:r>
    </w:p>
    <w:p w14:paraId="139B3DF8" w14:textId="77777777" w:rsidR="002F59C0" w:rsidRDefault="002F59C0" w:rsidP="002F59C0">
      <w:pPr>
        <w:pStyle w:val="1"/>
      </w:pPr>
      <w:r>
        <w:rPr>
          <w:rFonts w:hint="eastAsia"/>
        </w:rPr>
        <w:t>运动检测</w:t>
      </w:r>
    </w:p>
    <w:p w14:paraId="45A5203B" w14:textId="77777777" w:rsidR="00641A3C" w:rsidRDefault="004C0194" w:rsidP="002F59C0">
      <w:pPr>
        <w:pStyle w:val="2"/>
      </w:pPr>
      <w:r>
        <w:rPr>
          <w:rFonts w:hint="eastAsia"/>
        </w:rPr>
        <w:t>基本知识</w:t>
      </w:r>
    </w:p>
    <w:p w14:paraId="6AD2646A" w14:textId="77777777" w:rsidR="004C0194" w:rsidRPr="004C0194" w:rsidRDefault="00187481" w:rsidP="004C0194">
      <w:r>
        <w:rPr>
          <w:rFonts w:hint="eastAsia"/>
        </w:rPr>
        <w:t>视频暂停</w:t>
      </w:r>
      <w:r>
        <w:rPr>
          <w:rFonts w:hint="eastAsia"/>
        </w:rPr>
        <w:tab/>
      </w:r>
      <w:r w:rsidR="004C0194">
        <w:rPr>
          <w:rFonts w:hint="eastAsia"/>
        </w:rPr>
        <w:t xml:space="preserve">ROI  </w:t>
      </w:r>
      <w:r w:rsidR="004C0194">
        <w:rPr>
          <w:rFonts w:hint="eastAsia"/>
        </w:rPr>
        <w:t>画线</w:t>
      </w:r>
      <w:r w:rsidR="004C0194">
        <w:rPr>
          <w:rFonts w:hint="eastAsia"/>
        </w:rPr>
        <w:tab/>
        <w:t xml:space="preserve">  </w:t>
      </w:r>
      <w:r w:rsidR="004C0194">
        <w:rPr>
          <w:rFonts w:hint="eastAsia"/>
        </w:rPr>
        <w:t>画矩形框</w:t>
      </w:r>
      <w:r w:rsidR="004C0194">
        <w:rPr>
          <w:rFonts w:hint="eastAsia"/>
        </w:rPr>
        <w:t xml:space="preserve">  </w:t>
      </w:r>
      <w:r w:rsidR="004C0194">
        <w:rPr>
          <w:rFonts w:hint="eastAsia"/>
        </w:rPr>
        <w:t>添加文本</w:t>
      </w:r>
    </w:p>
    <w:p w14:paraId="24632B19" w14:textId="77777777" w:rsidR="002F59C0" w:rsidRDefault="002F59C0" w:rsidP="002F59C0">
      <w:pPr>
        <w:pStyle w:val="2"/>
      </w:pPr>
      <w:r>
        <w:rPr>
          <w:rFonts w:hint="eastAsia"/>
        </w:rPr>
        <w:t>运动前景</w:t>
      </w:r>
    </w:p>
    <w:p w14:paraId="0B7929D7" w14:textId="77777777" w:rsidR="0033520F" w:rsidRDefault="0033520F" w:rsidP="00E47DAF">
      <w:r>
        <w:rPr>
          <w:rFonts w:hint="eastAsia"/>
        </w:rPr>
        <w:t>背景</w:t>
      </w:r>
      <w:r>
        <w:rPr>
          <w:rFonts w:hint="eastAsia"/>
        </w:rPr>
        <w:tab/>
      </w:r>
      <w:r>
        <w:rPr>
          <w:rFonts w:hint="eastAsia"/>
        </w:rPr>
        <w:t>前景</w:t>
      </w:r>
    </w:p>
    <w:p w14:paraId="4246C2B8" w14:textId="77777777" w:rsidR="00E47DAF" w:rsidRPr="00E47DAF" w:rsidRDefault="00E47DAF" w:rsidP="00E47DAF">
      <w:r w:rsidRPr="00E47DAF">
        <w:t>BackgroundSubtractorMOG2  mog;</w:t>
      </w:r>
    </w:p>
    <w:p w14:paraId="2FA8EDBA" w14:textId="77777777" w:rsidR="002F59C0" w:rsidRDefault="002F59C0" w:rsidP="002F59C0">
      <w:pPr>
        <w:pStyle w:val="2"/>
      </w:pPr>
      <w:r>
        <w:rPr>
          <w:rFonts w:hint="eastAsia"/>
        </w:rPr>
        <w:t>形态学处理</w:t>
      </w:r>
    </w:p>
    <w:p w14:paraId="7EB4CD16" w14:textId="77777777" w:rsidR="00E47DAF" w:rsidRDefault="00940618" w:rsidP="00E47DAF">
      <w:hyperlink r:id="rId72" w:history="1">
        <w:r w:rsidR="00B968EA" w:rsidRPr="00FA56CC">
          <w:rPr>
            <w:rStyle w:val="a7"/>
          </w:rPr>
          <w:t>https://blog.csdn.net/zhangjunp3/article/details/79831117</w:t>
        </w:r>
      </w:hyperlink>
    </w:p>
    <w:p w14:paraId="792CC0FF" w14:textId="77777777" w:rsidR="00B968EA" w:rsidRDefault="00B968EA" w:rsidP="00E47DAF">
      <w:r w:rsidRPr="00B968EA">
        <w:t>Mat element = getStructuringElement(MORPH_RECT, Size(3, 3));</w:t>
      </w:r>
    </w:p>
    <w:p w14:paraId="44F4E827" w14:textId="77777777" w:rsidR="00B968EA" w:rsidRPr="00E47DAF" w:rsidRDefault="00B968EA" w:rsidP="00E47DAF">
      <w:r>
        <w:t>腐蚀</w:t>
      </w:r>
      <w:r>
        <w:rPr>
          <w:rFonts w:hint="eastAsia"/>
        </w:rPr>
        <w:t>：</w:t>
      </w:r>
      <w:r w:rsidRPr="00B968EA">
        <w:t>erode</w:t>
      </w:r>
      <w:r>
        <w:rPr>
          <w:rFonts w:hint="eastAsia"/>
        </w:rPr>
        <w:tab/>
      </w:r>
      <w:r>
        <w:rPr>
          <w:rFonts w:hint="eastAsia"/>
        </w:rPr>
        <w:tab/>
        <w:t xml:space="preserve"> </w:t>
      </w:r>
      <w:r>
        <w:rPr>
          <w:rFonts w:hint="eastAsia"/>
        </w:rPr>
        <w:t>膨胀：</w:t>
      </w:r>
      <w:r w:rsidRPr="00B968EA">
        <w:t>dilate</w:t>
      </w:r>
    </w:p>
    <w:p w14:paraId="027B0134" w14:textId="77777777" w:rsidR="002F59C0" w:rsidRDefault="002F59C0" w:rsidP="002F59C0">
      <w:pPr>
        <w:pStyle w:val="2"/>
      </w:pPr>
      <w:r>
        <w:rPr>
          <w:rFonts w:hint="eastAsia"/>
        </w:rPr>
        <w:t>轮廓检测</w:t>
      </w:r>
    </w:p>
    <w:p w14:paraId="43E9E3FC" w14:textId="77777777" w:rsidR="006D4D2A" w:rsidRDefault="006D4D2A" w:rsidP="006D4D2A">
      <w:r>
        <w:t>void findContours( InputOutputArray image, OutputArrayOfArrays contours,</w:t>
      </w:r>
      <w:r>
        <w:rPr>
          <w:rFonts w:hint="eastAsia"/>
        </w:rPr>
        <w:t xml:space="preserve"> </w:t>
      </w:r>
      <w:r>
        <w:t xml:space="preserve">OutputArray hierarchy, </w:t>
      </w:r>
      <w:r>
        <w:rPr>
          <w:rFonts w:hint="eastAsia"/>
        </w:rPr>
        <w:t xml:space="preserve"> </w:t>
      </w:r>
      <w:r>
        <w:t>int mode,</w:t>
      </w:r>
      <w:r>
        <w:rPr>
          <w:rFonts w:hint="eastAsia"/>
        </w:rPr>
        <w:t xml:space="preserve"> </w:t>
      </w:r>
      <w:r>
        <w:t>int method, Point offset=Point());</w:t>
      </w:r>
    </w:p>
    <w:p w14:paraId="7EDC07F2" w14:textId="77777777" w:rsidR="006D4D2A" w:rsidRDefault="006D4D2A" w:rsidP="006D4D2A">
      <w:r>
        <w:t>vector&lt;vector&lt;Point&gt;&gt;contours;</w:t>
      </w:r>
    </w:p>
    <w:p w14:paraId="5A29D81B" w14:textId="77777777" w:rsidR="006D4D2A" w:rsidRDefault="006D4D2A" w:rsidP="006D4D2A">
      <w:r>
        <w:t>vector&lt;Vec4i&gt;hierarchy;</w:t>
      </w:r>
    </w:p>
    <w:p w14:paraId="12547421" w14:textId="77777777" w:rsidR="006D4D2A" w:rsidRDefault="006D4D2A" w:rsidP="006D4D2A">
      <w:r>
        <w:rPr>
          <w:rFonts w:hint="eastAsia"/>
        </w:rPr>
        <w:t>mode</w:t>
      </w:r>
      <w:r>
        <w:rPr>
          <w:rFonts w:hint="eastAsia"/>
        </w:rPr>
        <w:t>轮廓检索模式：</w:t>
      </w:r>
    </w:p>
    <w:p w14:paraId="4CF7D42E" w14:textId="77777777" w:rsidR="006D4D2A" w:rsidRDefault="006D4D2A" w:rsidP="006D4D2A">
      <w:r>
        <w:rPr>
          <w:rFonts w:hint="eastAsia"/>
        </w:rPr>
        <w:t>RETR_EXTERNAL:</w:t>
      </w:r>
      <w:r>
        <w:rPr>
          <w:rFonts w:hint="eastAsia"/>
        </w:rPr>
        <w:t>表示只检测最外层轮廓，对所有轮廓设置</w:t>
      </w:r>
      <w:r>
        <w:rPr>
          <w:rFonts w:hint="eastAsia"/>
        </w:rPr>
        <w:t xml:space="preserve">hierarchy[i][2]=hierarchy[i][3]=-1 </w:t>
      </w:r>
    </w:p>
    <w:p w14:paraId="5A93B968" w14:textId="77777777" w:rsidR="006D4D2A" w:rsidRDefault="006D4D2A" w:rsidP="006D4D2A">
      <w:r>
        <w:rPr>
          <w:rFonts w:hint="eastAsia"/>
        </w:rPr>
        <w:t>RETR_LIST:</w:t>
      </w:r>
      <w:r>
        <w:rPr>
          <w:rFonts w:hint="eastAsia"/>
        </w:rPr>
        <w:t>提取所有轮廓，并放置在</w:t>
      </w:r>
      <w:r>
        <w:rPr>
          <w:rFonts w:hint="eastAsia"/>
        </w:rPr>
        <w:t>list</w:t>
      </w:r>
      <w:r>
        <w:rPr>
          <w:rFonts w:hint="eastAsia"/>
        </w:rPr>
        <w:t>中，检测的轮廓不建立等级关系</w:t>
      </w:r>
      <w:r>
        <w:rPr>
          <w:rFonts w:hint="eastAsia"/>
        </w:rPr>
        <w:t xml:space="preserve"> </w:t>
      </w:r>
    </w:p>
    <w:p w14:paraId="703CBCAB" w14:textId="77777777" w:rsidR="006D4D2A" w:rsidRDefault="006D4D2A" w:rsidP="006D4D2A">
      <w:r>
        <w:rPr>
          <w:rFonts w:hint="eastAsia"/>
        </w:rPr>
        <w:t>method:</w:t>
      </w:r>
      <w:r>
        <w:rPr>
          <w:rFonts w:hint="eastAsia"/>
        </w:rPr>
        <w:t>轮廓近似方法</w:t>
      </w:r>
    </w:p>
    <w:p w14:paraId="651EEFEB" w14:textId="77777777" w:rsidR="006D4D2A" w:rsidRDefault="006D4D2A" w:rsidP="006D4D2A">
      <w:r>
        <w:rPr>
          <w:rFonts w:hint="eastAsia"/>
        </w:rPr>
        <w:t>CHAIN_APPROX_NONE</w:t>
      </w:r>
      <w:r>
        <w:rPr>
          <w:rFonts w:hint="eastAsia"/>
        </w:rPr>
        <w:t>：获取每个轮廓的每个像素，相邻的两个点的像素位置差不超过</w:t>
      </w:r>
      <w:r>
        <w:rPr>
          <w:rFonts w:hint="eastAsia"/>
        </w:rPr>
        <w:t xml:space="preserve">1 </w:t>
      </w:r>
    </w:p>
    <w:p w14:paraId="6EE6F7B0" w14:textId="77777777" w:rsidR="006D4D2A" w:rsidRDefault="006D4D2A" w:rsidP="006D4D2A">
      <w:r>
        <w:rPr>
          <w:rFonts w:hint="eastAsia"/>
        </w:rPr>
        <w:t>CHAIN_APPROX_SIMPLE</w:t>
      </w:r>
      <w:r>
        <w:rPr>
          <w:rFonts w:hint="eastAsia"/>
        </w:rPr>
        <w:t>：压缩水平方向，垂直方向，对角线方向的元素，值保留该方向的终点坐标，例如一个矩形轮廓只需</w:t>
      </w:r>
      <w:r>
        <w:rPr>
          <w:rFonts w:hint="eastAsia"/>
        </w:rPr>
        <w:t>4</w:t>
      </w:r>
      <w:r>
        <w:rPr>
          <w:rFonts w:hint="eastAsia"/>
        </w:rPr>
        <w:t>个点来保存轮廓信息</w:t>
      </w:r>
      <w:r>
        <w:rPr>
          <w:rFonts w:hint="eastAsia"/>
        </w:rPr>
        <w:t xml:space="preserve"> </w:t>
      </w:r>
    </w:p>
    <w:p w14:paraId="2DB91BAA" w14:textId="77777777" w:rsidR="005340E3" w:rsidRPr="005340E3" w:rsidRDefault="006D4D2A" w:rsidP="006D4D2A">
      <w:r>
        <w:t>Rect r = boundingRect(contours[i]);</w:t>
      </w:r>
    </w:p>
    <w:p w14:paraId="316724FF" w14:textId="77777777" w:rsidR="002F59C0" w:rsidRDefault="002F59C0" w:rsidP="002F59C0">
      <w:pPr>
        <w:pStyle w:val="1"/>
      </w:pPr>
      <w:r>
        <w:t>综合练习</w:t>
      </w:r>
      <w:r>
        <w:rPr>
          <w:rFonts w:hint="eastAsia"/>
        </w:rPr>
        <w:t>2</w:t>
      </w:r>
    </w:p>
    <w:p w14:paraId="5D03151D" w14:textId="77777777" w:rsidR="002F59C0" w:rsidRDefault="002F59C0" w:rsidP="002F59C0">
      <w:r w:rsidRPr="002F59C0">
        <w:rPr>
          <w:rFonts w:hint="eastAsia"/>
        </w:rPr>
        <w:t>制高点车流量统计</w:t>
      </w:r>
      <w:r>
        <w:rPr>
          <w:rFonts w:hint="eastAsia"/>
        </w:rPr>
        <w:t>分析</w:t>
      </w:r>
    </w:p>
    <w:p w14:paraId="5A4DE881" w14:textId="77777777" w:rsidR="002F59C0" w:rsidRDefault="002F59C0" w:rsidP="002F59C0">
      <w:pPr>
        <w:pStyle w:val="1"/>
      </w:pPr>
      <w:r>
        <w:rPr>
          <w:rFonts w:hint="eastAsia"/>
        </w:rPr>
        <w:t>图像特征提取</w:t>
      </w:r>
    </w:p>
    <w:p w14:paraId="79DD7713" w14:textId="77777777" w:rsidR="00DE0FFE" w:rsidRDefault="001411C8" w:rsidP="00DE0FFE">
      <w:r>
        <w:rPr>
          <w:rFonts w:hint="eastAsia"/>
        </w:rPr>
        <w:t>传统的图像识别：</w:t>
      </w:r>
    </w:p>
    <w:p w14:paraId="402E086B" w14:textId="77777777" w:rsidR="007C53A7" w:rsidRDefault="006D5372" w:rsidP="00DE0FFE">
      <w:r>
        <w:rPr>
          <w:rFonts w:hint="eastAsia"/>
        </w:rPr>
        <w:t>adaboost(</w:t>
      </w:r>
      <w:r>
        <w:rPr>
          <w:rFonts w:hint="eastAsia"/>
        </w:rPr>
        <w:t>级联分类器</w:t>
      </w:r>
      <w:r>
        <w:rPr>
          <w:rFonts w:hint="eastAsia"/>
        </w:rPr>
        <w:t xml:space="preserve">)  +  </w:t>
      </w:r>
      <w:r w:rsidR="001411C8">
        <w:rPr>
          <w:rFonts w:hint="eastAsia"/>
        </w:rPr>
        <w:t>特征提取</w:t>
      </w:r>
      <w:r w:rsidR="001411C8">
        <w:rPr>
          <w:rFonts w:hint="eastAsia"/>
        </w:rPr>
        <w:t xml:space="preserve">  +   </w:t>
      </w:r>
      <w:r>
        <w:rPr>
          <w:rFonts w:hint="eastAsia"/>
        </w:rPr>
        <w:t>SVM(</w:t>
      </w:r>
      <w:r>
        <w:rPr>
          <w:rFonts w:hint="eastAsia"/>
        </w:rPr>
        <w:t>支持向量机</w:t>
      </w:r>
      <w:r>
        <w:rPr>
          <w:rFonts w:hint="eastAsia"/>
        </w:rPr>
        <w:t>)</w:t>
      </w:r>
      <w:r>
        <w:rPr>
          <w:rFonts w:hint="eastAsia"/>
        </w:rPr>
        <w:t>二分类</w:t>
      </w:r>
    </w:p>
    <w:p w14:paraId="4105B5BB" w14:textId="77777777" w:rsidR="00DE0FFE" w:rsidRDefault="001411C8" w:rsidP="00DE0FFE">
      <w:r>
        <w:rPr>
          <w:rFonts w:hint="eastAsia"/>
        </w:rPr>
        <w:t>特征提取</w:t>
      </w:r>
      <w:r>
        <w:rPr>
          <w:rFonts w:hint="eastAsia"/>
        </w:rPr>
        <w:t xml:space="preserve">  </w:t>
      </w:r>
      <w:r>
        <w:rPr>
          <w:rFonts w:hint="eastAsia"/>
        </w:rPr>
        <w:t>颜色直方图、灰度直方图、纹理特征</w:t>
      </w:r>
      <w:r>
        <w:rPr>
          <w:rFonts w:hint="eastAsia"/>
        </w:rPr>
        <w:t>LBP</w:t>
      </w:r>
      <w:r>
        <w:rPr>
          <w:rFonts w:hint="eastAsia"/>
        </w:rPr>
        <w:t>、梯度特征</w:t>
      </w:r>
      <w:r>
        <w:rPr>
          <w:rFonts w:hint="eastAsia"/>
        </w:rPr>
        <w:t>HOG</w:t>
      </w:r>
      <w:r>
        <w:rPr>
          <w:rFonts w:hint="eastAsia"/>
        </w:rPr>
        <w:t>、转移概率</w:t>
      </w:r>
    </w:p>
    <w:p w14:paraId="13199E01" w14:textId="77777777" w:rsidR="001411C8" w:rsidRDefault="001411C8" w:rsidP="00DE0FFE">
      <w:r>
        <w:rPr>
          <w:rFonts w:hint="eastAsia"/>
        </w:rPr>
        <w:t>深度学习：神经网络提取特征</w:t>
      </w:r>
      <w:r>
        <w:rPr>
          <w:rFonts w:hint="eastAsia"/>
        </w:rPr>
        <w:t xml:space="preserve"> + SVM</w:t>
      </w:r>
      <w:r>
        <w:rPr>
          <w:rFonts w:hint="eastAsia"/>
        </w:rPr>
        <w:t>分类</w:t>
      </w:r>
    </w:p>
    <w:p w14:paraId="58CF4263" w14:textId="77777777" w:rsidR="001411C8" w:rsidRDefault="001411C8" w:rsidP="00DE0FFE">
      <w:r>
        <w:rPr>
          <w:rFonts w:hint="eastAsia"/>
        </w:rPr>
        <w:tab/>
      </w:r>
      <w:r>
        <w:rPr>
          <w:rFonts w:hint="eastAsia"/>
        </w:rPr>
        <w:tab/>
      </w:r>
      <w:r>
        <w:rPr>
          <w:rFonts w:hint="eastAsia"/>
        </w:rPr>
        <w:tab/>
        <w:t xml:space="preserve"> </w:t>
      </w:r>
      <w:r>
        <w:rPr>
          <w:rFonts w:hint="eastAsia"/>
        </w:rPr>
        <w:t>端</w:t>
      </w:r>
      <w:r>
        <w:rPr>
          <w:rFonts w:hint="eastAsia"/>
        </w:rPr>
        <w:t>-</w:t>
      </w:r>
      <w:r>
        <w:rPr>
          <w:rFonts w:hint="eastAsia"/>
        </w:rPr>
        <w:t>端</w:t>
      </w:r>
    </w:p>
    <w:p w14:paraId="2232A862" w14:textId="77777777" w:rsidR="001411C8" w:rsidRDefault="001411C8" w:rsidP="00DE0FFE"/>
    <w:p w14:paraId="0C7277F8" w14:textId="77777777" w:rsidR="007C53A7" w:rsidRDefault="007C53A7" w:rsidP="00DE0FFE">
      <w:r>
        <w:rPr>
          <w:rFonts w:hint="eastAsia"/>
        </w:rPr>
        <w:t>SVM</w:t>
      </w:r>
      <w:r>
        <w:rPr>
          <w:rFonts w:hint="eastAsia"/>
        </w:rPr>
        <w:t>进行分类：</w:t>
      </w:r>
    </w:p>
    <w:p w14:paraId="1E7119B2" w14:textId="77777777" w:rsidR="007C53A7" w:rsidRDefault="007C53A7" w:rsidP="00DE0FFE">
      <w:r>
        <w:rPr>
          <w:rFonts w:hint="eastAsia"/>
        </w:rPr>
        <w:t>数据集：训练集（训练分类模型）</w:t>
      </w:r>
      <w:r>
        <w:rPr>
          <w:rFonts w:hint="eastAsia"/>
        </w:rPr>
        <w:t xml:space="preserve">+ </w:t>
      </w:r>
      <w:r>
        <w:rPr>
          <w:rFonts w:hint="eastAsia"/>
        </w:rPr>
        <w:t>测试集（测试模型准确率）</w:t>
      </w:r>
    </w:p>
    <w:p w14:paraId="73F388C5" w14:textId="77777777" w:rsidR="007C53A7" w:rsidRDefault="0053066B" w:rsidP="00DE0FFE">
      <w:r>
        <w:rPr>
          <w:rFonts w:hint="eastAsia"/>
        </w:rPr>
        <w:t>数据预处理，归一化，正负样本图片归一化到相同大小</w:t>
      </w:r>
    </w:p>
    <w:p w14:paraId="60D2D5DD" w14:textId="77777777" w:rsidR="007C53A7" w:rsidRDefault="007C53A7" w:rsidP="00DE0FFE"/>
    <w:p w14:paraId="1363797F" w14:textId="77777777" w:rsidR="007C53A7" w:rsidRDefault="007C53A7" w:rsidP="00DE0FFE"/>
    <w:p w14:paraId="6A38BA6D" w14:textId="77777777" w:rsidR="00DE0FFE" w:rsidRPr="00DE0FFE" w:rsidRDefault="00DE0FFE" w:rsidP="00DE0FFE"/>
    <w:p w14:paraId="1D54D7C5" w14:textId="77777777" w:rsidR="002F59C0" w:rsidRDefault="00411099" w:rsidP="00411099">
      <w:pPr>
        <w:pStyle w:val="2"/>
      </w:pPr>
      <w:r>
        <w:rPr>
          <w:rFonts w:hint="eastAsia"/>
        </w:rPr>
        <w:t>纹理特征</w:t>
      </w:r>
      <w:r>
        <w:rPr>
          <w:rFonts w:hint="eastAsia"/>
        </w:rPr>
        <w:t>LBP</w:t>
      </w:r>
    </w:p>
    <w:p w14:paraId="5AE650D2" w14:textId="77777777" w:rsidR="0029324E" w:rsidRPr="0029324E" w:rsidRDefault="0029324E" w:rsidP="0029324E">
      <w:r>
        <w:object w:dxaOrig="6855" w:dyaOrig="1080" w14:anchorId="712528CA">
          <v:shape id="_x0000_i1055" type="#_x0000_t75" style="width:343.15pt;height:54pt" o:ole="">
            <v:imagedata r:id="rId73" o:title=""/>
          </v:shape>
          <o:OLEObject Type="Embed" ProgID="Visio.Drawing.15" ShapeID="_x0000_i1055" DrawAspect="Content" ObjectID="_1650715531" r:id="rId74"/>
        </w:object>
      </w:r>
    </w:p>
    <w:p w14:paraId="50B7613A" w14:textId="77777777" w:rsidR="002F59C0" w:rsidRDefault="00411099" w:rsidP="00411099">
      <w:pPr>
        <w:pStyle w:val="2"/>
      </w:pPr>
      <w:r>
        <w:rPr>
          <w:rFonts w:hint="eastAsia"/>
        </w:rPr>
        <w:t>梯度特征</w:t>
      </w:r>
      <w:r>
        <w:rPr>
          <w:rFonts w:hint="eastAsia"/>
        </w:rPr>
        <w:t>HOG</w:t>
      </w:r>
    </w:p>
    <w:p w14:paraId="2619DF37" w14:textId="77777777" w:rsidR="00865756" w:rsidRDefault="00865756" w:rsidP="00865756">
      <w:r>
        <w:rPr>
          <w:rFonts w:hint="eastAsia"/>
        </w:rPr>
        <w:t>1</w:t>
      </w:r>
      <w:r>
        <w:rPr>
          <w:rFonts w:hint="eastAsia"/>
        </w:rPr>
        <w:t>）灰度化，归一化到</w:t>
      </w:r>
      <w:r>
        <w:rPr>
          <w:rFonts w:hint="eastAsia"/>
        </w:rPr>
        <w:t>100*100</w:t>
      </w:r>
    </w:p>
    <w:p w14:paraId="4994FF19" w14:textId="77777777" w:rsidR="00865756" w:rsidRDefault="00865756" w:rsidP="00865756">
      <w:r>
        <w:rPr>
          <w:rFonts w:hint="eastAsia"/>
        </w:rPr>
        <w:t>2</w:t>
      </w:r>
      <w:r>
        <w:rPr>
          <w:rFonts w:hint="eastAsia"/>
        </w:rPr>
        <w:t>）计算每个像素的梯度（包括大小和方向）</w:t>
      </w:r>
      <w:r>
        <w:rPr>
          <w:rFonts w:hint="eastAsia"/>
        </w:rPr>
        <w:t>,98*98</w:t>
      </w:r>
    </w:p>
    <w:p w14:paraId="740B2BCF" w14:textId="77777777" w:rsidR="00865756" w:rsidRDefault="00865756" w:rsidP="00865756">
      <w:r w:rsidRPr="00704C0B">
        <w:rPr>
          <w:position w:val="-92"/>
        </w:rPr>
        <w:object w:dxaOrig="4160" w:dyaOrig="1960" w14:anchorId="399AB11D">
          <v:shape id="_x0000_i1056" type="#_x0000_t75" style="width:208.15pt;height:98.65pt" o:ole="">
            <v:imagedata r:id="rId75" o:title=""/>
          </v:shape>
          <o:OLEObject Type="Embed" ProgID="Equation.DSMT4" ShapeID="_x0000_i1056" DrawAspect="Content" ObjectID="_1650715532" r:id="rId76"/>
        </w:object>
      </w:r>
    </w:p>
    <w:p w14:paraId="6B9C9A35" w14:textId="77777777" w:rsidR="00865756" w:rsidRDefault="00865756" w:rsidP="00865756">
      <w:r w:rsidRPr="00AC6E77">
        <w:rPr>
          <w:position w:val="-10"/>
        </w:rPr>
        <w:object w:dxaOrig="720" w:dyaOrig="320" w14:anchorId="7E897661">
          <v:shape id="_x0000_i1057" type="#_x0000_t75" style="width:36.75pt;height:15.4pt" o:ole="">
            <v:imagedata r:id="rId77" o:title=""/>
          </v:shape>
          <o:OLEObject Type="Embed" ProgID="Equation.DSMT4" ShapeID="_x0000_i1057" DrawAspect="Content" ObjectID="_1650715533" r:id="rId78"/>
        </w:object>
      </w:r>
      <w:r>
        <w:rPr>
          <w:rFonts w:hint="eastAsia"/>
        </w:rPr>
        <w:t>的取值范围？</w:t>
      </w:r>
    </w:p>
    <w:p w14:paraId="71D4E6C0" w14:textId="77777777" w:rsidR="00865756" w:rsidRDefault="00865756" w:rsidP="00865756">
      <w:r>
        <w:rPr>
          <w:rFonts w:hint="eastAsia"/>
        </w:rPr>
        <w:t>3</w:t>
      </w:r>
      <w:r>
        <w:rPr>
          <w:rFonts w:hint="eastAsia"/>
        </w:rPr>
        <w:t>）将梯度图像划分为</w:t>
      </w:r>
      <w:r>
        <w:rPr>
          <w:rFonts w:hint="eastAsia"/>
        </w:rPr>
        <w:t>14*14</w:t>
      </w:r>
      <w:r>
        <w:rPr>
          <w:rFonts w:hint="eastAsia"/>
        </w:rPr>
        <w:t>个小单元（</w:t>
      </w:r>
      <w:r>
        <w:rPr>
          <w:rFonts w:hint="eastAsia"/>
        </w:rPr>
        <w:t>7*7</w:t>
      </w:r>
      <w:r>
        <w:rPr>
          <w:rFonts w:hint="eastAsia"/>
        </w:rPr>
        <w:t>）</w:t>
      </w:r>
    </w:p>
    <w:p w14:paraId="0FA54B90" w14:textId="77777777" w:rsidR="00865756" w:rsidRDefault="00865756" w:rsidP="00865756">
      <w:r>
        <w:rPr>
          <w:rFonts w:hint="eastAsia"/>
        </w:rPr>
        <w:t>4</w:t>
      </w:r>
      <w:r>
        <w:rPr>
          <w:rFonts w:hint="eastAsia"/>
        </w:rPr>
        <w:t>）计算每个小单元的梯度直方图（维度为</w:t>
      </w:r>
      <w:r>
        <w:rPr>
          <w:rFonts w:hint="eastAsia"/>
        </w:rPr>
        <w:t>9</w:t>
      </w:r>
      <w:r>
        <w:rPr>
          <w:rFonts w:hint="eastAsia"/>
        </w:rPr>
        <w:t>）。说明</w:t>
      </w:r>
      <w:r>
        <w:rPr>
          <w:rFonts w:hint="eastAsia"/>
        </w:rPr>
        <w:t>1</w:t>
      </w:r>
      <w:r>
        <w:rPr>
          <w:rFonts w:hint="eastAsia"/>
        </w:rPr>
        <w:t>：小单元中某个值的</w:t>
      </w:r>
      <w:r w:rsidRPr="00AC6E77">
        <w:rPr>
          <w:position w:val="-10"/>
        </w:rPr>
        <w:object w:dxaOrig="720" w:dyaOrig="320" w14:anchorId="7A8F6710">
          <v:shape id="_x0000_i1058" type="#_x0000_t75" style="width:36.75pt;height:15.4pt" o:ole="">
            <v:imagedata r:id="rId77" o:title=""/>
          </v:shape>
          <o:OLEObject Type="Embed" ProgID="Equation.DSMT4" ShapeID="_x0000_i1058" DrawAspect="Content" ObjectID="_1650715534" r:id="rId79"/>
        </w:object>
      </w:r>
      <w:r>
        <w:rPr>
          <w:rFonts w:hint="eastAsia"/>
        </w:rPr>
        <w:t>介于</w:t>
      </w:r>
      <w:r>
        <w:rPr>
          <w:rFonts w:hint="eastAsia"/>
        </w:rPr>
        <w:t>20~40</w:t>
      </w:r>
      <w:r>
        <w:rPr>
          <w:rFonts w:hint="eastAsia"/>
        </w:rPr>
        <w:t>度，则直方图第二个值计数</w:t>
      </w:r>
      <w:r>
        <w:rPr>
          <w:rFonts w:hint="eastAsia"/>
        </w:rPr>
        <w:t>+=</w:t>
      </w:r>
      <w:r>
        <w:rPr>
          <w:rFonts w:hint="eastAsia"/>
        </w:rPr>
        <w:t>梯度大小。</w:t>
      </w:r>
    </w:p>
    <w:p w14:paraId="535097DF" w14:textId="77777777" w:rsidR="00865756" w:rsidRDefault="00865756" w:rsidP="00865756">
      <w:r>
        <w:rPr>
          <w:rFonts w:hint="eastAsia"/>
        </w:rPr>
        <w:t>5</w:t>
      </w:r>
      <w:r>
        <w:rPr>
          <w:rFonts w:hint="eastAsia"/>
        </w:rPr>
        <w:t>）将</w:t>
      </w:r>
      <w:r>
        <w:rPr>
          <w:rFonts w:hint="eastAsia"/>
        </w:rPr>
        <w:t>2*2</w:t>
      </w:r>
      <w:r>
        <w:rPr>
          <w:rFonts w:hint="eastAsia"/>
        </w:rPr>
        <w:t>个小单元的直方图串联成一个大直方图（</w:t>
      </w:r>
      <w:r>
        <w:rPr>
          <w:rFonts w:hint="eastAsia"/>
        </w:rPr>
        <w:t>36</w:t>
      </w:r>
      <w:r>
        <w:rPr>
          <w:rFonts w:hint="eastAsia"/>
        </w:rPr>
        <w:t>维），并进行归一化，</w:t>
      </w:r>
      <w:r>
        <w:rPr>
          <w:rFonts w:hint="eastAsia"/>
        </w:rPr>
        <w:t>36</w:t>
      </w:r>
      <w:r>
        <w:rPr>
          <w:rFonts w:hint="eastAsia"/>
        </w:rPr>
        <w:t>个数除以最大的，</w:t>
      </w:r>
      <w:r>
        <w:rPr>
          <w:rFonts w:hint="eastAsia"/>
        </w:rPr>
        <w:t>[0,1]</w:t>
      </w:r>
      <w:r>
        <w:rPr>
          <w:rFonts w:hint="eastAsia"/>
        </w:rPr>
        <w:t>。记</w:t>
      </w:r>
      <w:r>
        <w:rPr>
          <w:rFonts w:hint="eastAsia"/>
        </w:rPr>
        <w:t>2*2</w:t>
      </w:r>
      <w:r>
        <w:rPr>
          <w:rFonts w:hint="eastAsia"/>
        </w:rPr>
        <w:t>个小单元为一个大单元，则总共有多少个大单元？</w:t>
      </w:r>
    </w:p>
    <w:p w14:paraId="55DF2791" w14:textId="77777777" w:rsidR="00865756" w:rsidRDefault="00865756" w:rsidP="00865756">
      <w:r>
        <w:rPr>
          <w:rFonts w:hint="eastAsia"/>
        </w:rPr>
        <w:t>6</w:t>
      </w:r>
      <w:r>
        <w:rPr>
          <w:rFonts w:hint="eastAsia"/>
        </w:rPr>
        <w:t>）将所有大单元的特征合并成一个特征，最终的特征维度为多少？</w:t>
      </w:r>
    </w:p>
    <w:p w14:paraId="6CFDD28B" w14:textId="77777777" w:rsidR="002A22B7" w:rsidRDefault="002A22B7" w:rsidP="00865756"/>
    <w:p w14:paraId="60831BC6" w14:textId="77777777" w:rsidR="002A22B7" w:rsidRDefault="002A22B7" w:rsidP="00865756"/>
    <w:p w14:paraId="20CD6FBF" w14:textId="77777777" w:rsidR="002A22B7" w:rsidRDefault="002A22B7" w:rsidP="00865756"/>
    <w:p w14:paraId="0444ACAF" w14:textId="77777777" w:rsidR="002A22B7" w:rsidRDefault="002A22B7" w:rsidP="00865756">
      <w:r w:rsidRPr="002A22B7">
        <w:rPr>
          <w:rFonts w:hint="eastAsia"/>
        </w:rPr>
        <w:t>HOGDescriptor hog(Size(88, 24), Size(16, 16), Size(8, 8), Size(8, 8), 9);//HOG</w:t>
      </w:r>
      <w:r w:rsidRPr="002A22B7">
        <w:rPr>
          <w:rFonts w:hint="eastAsia"/>
        </w:rPr>
        <w:t>检测器</w:t>
      </w:r>
    </w:p>
    <w:p w14:paraId="59A17530" w14:textId="77777777" w:rsidR="002A22B7" w:rsidRDefault="002A22B7" w:rsidP="002A22B7">
      <w:r>
        <w:rPr>
          <w:rFonts w:hint="eastAsia"/>
        </w:rPr>
        <w:t>vector&lt;float&gt; descriptors;//HOG</w:t>
      </w:r>
      <w:r>
        <w:rPr>
          <w:rFonts w:hint="eastAsia"/>
        </w:rPr>
        <w:t>描述子向量</w:t>
      </w:r>
    </w:p>
    <w:p w14:paraId="22199472" w14:textId="77777777" w:rsidR="002A22B7" w:rsidRPr="002A22B7" w:rsidRDefault="002A22B7" w:rsidP="002A22B7">
      <w:r>
        <w:t>hog.compute(grayImg, descriptors);</w:t>
      </w:r>
    </w:p>
    <w:p w14:paraId="786831B3" w14:textId="12F5639A" w:rsidR="00411099" w:rsidRDefault="00411099" w:rsidP="00411099">
      <w:pPr>
        <w:pStyle w:val="2"/>
      </w:pPr>
      <w:r>
        <w:rPr>
          <w:rFonts w:hint="eastAsia"/>
        </w:rPr>
        <w:t>目标检测</w:t>
      </w:r>
      <w:r>
        <w:rPr>
          <w:rFonts w:hint="eastAsia"/>
        </w:rPr>
        <w:t>Haar</w:t>
      </w:r>
    </w:p>
    <w:p w14:paraId="0EE9C027" w14:textId="4A016BF4" w:rsidR="006E303B" w:rsidRDefault="006E303B" w:rsidP="006E303B">
      <w:r>
        <w:rPr>
          <w:rFonts w:hint="eastAsia"/>
        </w:rPr>
        <w:t>1</w:t>
      </w:r>
      <w:r w:rsidR="000A4897">
        <w:rPr>
          <w:rFonts w:hint="eastAsia"/>
        </w:rPr>
        <w:t>）</w:t>
      </w:r>
      <w:r>
        <w:rPr>
          <w:rFonts w:hint="eastAsia"/>
        </w:rPr>
        <w:t xml:space="preserve"> haar-like</w:t>
      </w:r>
      <w:r>
        <w:rPr>
          <w:rFonts w:hint="eastAsia"/>
        </w:rPr>
        <w:t>特征：</w:t>
      </w:r>
      <w:r w:rsidRPr="00C61C52">
        <w:rPr>
          <w:rFonts w:hint="eastAsia"/>
        </w:rPr>
        <w:t>矩形模板中白色矩形内所有像素值的和减去黑色矩形内所有像素值的和</w:t>
      </w:r>
      <w:r>
        <w:rPr>
          <w:rFonts w:hint="eastAsia"/>
        </w:rPr>
        <w:t>。</w:t>
      </w:r>
    </w:p>
    <w:p w14:paraId="387D4C8B" w14:textId="77777777" w:rsidR="006E303B" w:rsidRDefault="006E303B" w:rsidP="006E303B">
      <w:r>
        <w:rPr>
          <w:noProof/>
        </w:rPr>
        <w:drawing>
          <wp:inline distT="0" distB="0" distL="0" distR="0" wp14:anchorId="6ACB6804" wp14:editId="186254C5">
            <wp:extent cx="4600050" cy="2568514"/>
            <wp:effectExtent l="0" t="0" r="0" b="3810"/>
            <wp:docPr id="5" name="图片 5" descr="https://img-blog.csdn.net/20180415154451627?watermark/2/text/aHR0cHM6Ly9ibG9nLmNzZG4ubmV0L2NoYWlwcDA2MDc=/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blog.csdn.net/20180415154451627?watermark/2/text/aHR0cHM6Ly9ibG9nLmNzZG4ubmV0L2NoYWlwcDA2MDc=/font/5a6L5L2T/fontsize/400/fill/I0JBQkFCMA==/dissolve/7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599808" cy="2568379"/>
                    </a:xfrm>
                    <a:prstGeom prst="rect">
                      <a:avLst/>
                    </a:prstGeom>
                    <a:noFill/>
                    <a:ln>
                      <a:noFill/>
                    </a:ln>
                  </pic:spPr>
                </pic:pic>
              </a:graphicData>
            </a:graphic>
          </wp:inline>
        </w:drawing>
      </w:r>
    </w:p>
    <w:p w14:paraId="39EE4910" w14:textId="77777777" w:rsidR="006E303B" w:rsidRPr="00C61C52" w:rsidRDefault="006E303B" w:rsidP="006E303B">
      <w:pPr>
        <w:jc w:val="center"/>
      </w:pPr>
      <w:r>
        <w:rPr>
          <w:rFonts w:hint="eastAsia"/>
        </w:rPr>
        <w:t>3</w:t>
      </w:r>
      <w:r>
        <w:rPr>
          <w:rFonts w:hint="eastAsia"/>
        </w:rPr>
        <w:t>种类型</w:t>
      </w:r>
      <w:r>
        <w:rPr>
          <w:rFonts w:hint="eastAsia"/>
        </w:rPr>
        <w:t>4</w:t>
      </w:r>
      <w:r>
        <w:rPr>
          <w:rFonts w:hint="eastAsia"/>
        </w:rPr>
        <w:t>种形式模板</w:t>
      </w:r>
    </w:p>
    <w:p w14:paraId="0575B91E" w14:textId="01A3B430" w:rsidR="006E303B" w:rsidRDefault="006E303B" w:rsidP="006E303B">
      <w:r>
        <w:rPr>
          <w:rFonts w:hint="eastAsia"/>
        </w:rPr>
        <w:t>2</w:t>
      </w:r>
      <w:r w:rsidR="000A4897">
        <w:rPr>
          <w:rFonts w:hint="eastAsia"/>
        </w:rPr>
        <w:t>）</w:t>
      </w:r>
      <w:r>
        <w:rPr>
          <w:rFonts w:hint="eastAsia"/>
        </w:rPr>
        <w:t>特征快速计算——积分图</w:t>
      </w:r>
    </w:p>
    <w:p w14:paraId="104B6042" w14:textId="77777777" w:rsidR="006E303B" w:rsidRDefault="006E303B" w:rsidP="006E303B">
      <w:r>
        <w:rPr>
          <w:noProof/>
        </w:rPr>
        <w:drawing>
          <wp:inline distT="0" distB="0" distL="0" distR="0" wp14:anchorId="0F5AD206" wp14:editId="2A37FC75">
            <wp:extent cx="1818191" cy="1346356"/>
            <wp:effectExtent l="0" t="0" r="0" b="6350"/>
            <wp:docPr id="3" name="图片 3" descr="https://img-blog.csdn.net/20180415162018441?watermark/2/text/aHR0cHM6Ly9ibG9nLmNzZG4ubmV0L2NoYWlwcDA2MDc=/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g-blog.csdn.net/20180415162018441?watermark/2/text/aHR0cHM6Ly9ibG9nLmNzZG4ubmV0L2NoYWlwcDA2MDc=/font/5a6L5L2T/fontsize/400/fill/I0JBQkFCMA==/dissolve/7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818225" cy="1346381"/>
                    </a:xfrm>
                    <a:prstGeom prst="rect">
                      <a:avLst/>
                    </a:prstGeom>
                    <a:noFill/>
                    <a:ln>
                      <a:noFill/>
                    </a:ln>
                  </pic:spPr>
                </pic:pic>
              </a:graphicData>
            </a:graphic>
          </wp:inline>
        </w:drawing>
      </w:r>
      <w:r>
        <w:rPr>
          <w:noProof/>
        </w:rPr>
        <w:drawing>
          <wp:inline distT="0" distB="0" distL="0" distR="0" wp14:anchorId="40DCEAE6" wp14:editId="762C3D96">
            <wp:extent cx="1758457" cy="127705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1762444" cy="1279949"/>
                    </a:xfrm>
                    <a:prstGeom prst="rect">
                      <a:avLst/>
                    </a:prstGeom>
                  </pic:spPr>
                </pic:pic>
              </a:graphicData>
            </a:graphic>
          </wp:inline>
        </w:drawing>
      </w:r>
      <w:r>
        <w:t xml:space="preserve"> </w:t>
      </w:r>
      <w:r w:rsidRPr="00C61C52">
        <w:rPr>
          <w:position w:val="-14"/>
        </w:rPr>
        <w:object w:dxaOrig="3080" w:dyaOrig="380" w14:anchorId="3C7C7D90">
          <v:shape id="_x0000_i1059" type="#_x0000_t75" style="width:154.15pt;height:19.15pt" o:ole="">
            <v:imagedata r:id="rId83" o:title=""/>
          </v:shape>
          <o:OLEObject Type="Embed" ProgID="Equation.DSMT4" ShapeID="_x0000_i1059" DrawAspect="Content" ObjectID="_1650715535" r:id="rId84"/>
        </w:object>
      </w:r>
      <w:r>
        <w:t xml:space="preserve"> </w:t>
      </w:r>
    </w:p>
    <w:p w14:paraId="36B88BD5" w14:textId="788F8808" w:rsidR="006E303B" w:rsidRDefault="006E303B" w:rsidP="006E303B">
      <w:r>
        <w:rPr>
          <w:rFonts w:hint="eastAsia"/>
        </w:rPr>
        <w:t>3</w:t>
      </w:r>
      <w:r w:rsidR="000A4897">
        <w:rPr>
          <w:rFonts w:hint="eastAsia"/>
        </w:rPr>
        <w:t>）</w:t>
      </w:r>
      <w:r>
        <w:rPr>
          <w:rFonts w:hint="eastAsia"/>
        </w:rPr>
        <w:t>级联分类器训练（</w:t>
      </w:r>
      <w:r>
        <w:rPr>
          <w:rFonts w:hint="eastAsia"/>
        </w:rPr>
        <w:t>adaboost</w:t>
      </w:r>
      <w:r>
        <w:rPr>
          <w:rFonts w:hint="eastAsia"/>
        </w:rPr>
        <w:t>）</w:t>
      </w:r>
      <w:r>
        <w:rPr>
          <w:rFonts w:hint="eastAsia"/>
        </w:rPr>
        <w:t xml:space="preserve"> </w:t>
      </w:r>
      <w:r>
        <w:rPr>
          <w:rFonts w:hint="eastAsia"/>
        </w:rPr>
        <w:t>强分类器</w:t>
      </w:r>
      <w:r>
        <w:rPr>
          <w:rFonts w:hint="eastAsia"/>
        </w:rPr>
        <w:t xml:space="preserve"> = </w:t>
      </w:r>
      <w:r>
        <w:rPr>
          <w:rFonts w:hint="eastAsia"/>
        </w:rPr>
        <w:t>若干个弱分类器级联</w:t>
      </w:r>
    </w:p>
    <w:p w14:paraId="60D94BA2" w14:textId="77777777" w:rsidR="006E303B" w:rsidRDefault="006E303B" w:rsidP="006E303B">
      <w:pPr>
        <w:jc w:val="center"/>
        <w:rPr>
          <w:sz w:val="36"/>
          <w:szCs w:val="36"/>
        </w:rPr>
      </w:pPr>
      <w:r>
        <w:rPr>
          <w:noProof/>
        </w:rPr>
        <w:drawing>
          <wp:inline distT="0" distB="0" distL="0" distR="0" wp14:anchorId="1A43A100" wp14:editId="2F843A11">
            <wp:extent cx="4330536" cy="2922714"/>
            <wp:effectExtent l="0" t="0" r="0" b="0"/>
            <wp:docPr id="6" name="图片 6" descr="https://img-my.csdn.net/uploads/201204/26/1335428125_17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my.csdn.net/uploads/201204/26/1335428125_1739.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330536" cy="2922714"/>
                    </a:xfrm>
                    <a:prstGeom prst="rect">
                      <a:avLst/>
                    </a:prstGeom>
                    <a:noFill/>
                    <a:ln>
                      <a:noFill/>
                    </a:ln>
                  </pic:spPr>
                </pic:pic>
              </a:graphicData>
            </a:graphic>
          </wp:inline>
        </w:drawing>
      </w:r>
    </w:p>
    <w:p w14:paraId="0B377D37" w14:textId="77777777" w:rsidR="006E303B" w:rsidRDefault="006E303B" w:rsidP="006E303B">
      <w:pPr>
        <w:jc w:val="center"/>
        <w:rPr>
          <w:sz w:val="36"/>
          <w:szCs w:val="36"/>
        </w:rPr>
      </w:pPr>
      <w:r w:rsidRPr="00F87CE5">
        <w:rPr>
          <w:sz w:val="36"/>
          <w:szCs w:val="36"/>
        </w:rPr>
        <w:t>https://blog.csdn.net/haidao2009/article/details/7514787</w:t>
      </w:r>
    </w:p>
    <w:p w14:paraId="6AFAB906" w14:textId="77777777" w:rsidR="006E303B" w:rsidRPr="006E303B" w:rsidRDefault="006E303B" w:rsidP="006E303B"/>
    <w:p w14:paraId="50479716" w14:textId="77777777" w:rsidR="00411099" w:rsidRDefault="00411099" w:rsidP="00411099">
      <w:pPr>
        <w:pStyle w:val="1"/>
      </w:pPr>
      <w:r>
        <w:rPr>
          <w:rFonts w:hint="eastAsia"/>
        </w:rPr>
        <w:t>综合练习</w:t>
      </w:r>
      <w:r>
        <w:rPr>
          <w:rFonts w:hint="eastAsia"/>
        </w:rPr>
        <w:t>3</w:t>
      </w:r>
    </w:p>
    <w:p w14:paraId="657C18F5" w14:textId="77777777" w:rsidR="00411099" w:rsidRDefault="00411099" w:rsidP="002F59C0">
      <w:r>
        <w:rPr>
          <w:rFonts w:hint="eastAsia"/>
        </w:rPr>
        <w:t>基于联合多特征的人脸检测与匹配</w:t>
      </w:r>
    </w:p>
    <w:p w14:paraId="64D65368" w14:textId="77777777" w:rsidR="00411099" w:rsidRDefault="00411099" w:rsidP="00411099">
      <w:pPr>
        <w:pStyle w:val="1"/>
      </w:pPr>
      <w:r>
        <w:rPr>
          <w:rFonts w:hint="eastAsia"/>
        </w:rPr>
        <w:t>综合练习</w:t>
      </w:r>
      <w:r>
        <w:rPr>
          <w:rFonts w:hint="eastAsia"/>
        </w:rPr>
        <w:t>4</w:t>
      </w:r>
    </w:p>
    <w:p w14:paraId="0D4AA5E9" w14:textId="77777777" w:rsidR="002F59C0" w:rsidRPr="002F59C0" w:rsidRDefault="00411099" w:rsidP="002F59C0">
      <w:r>
        <w:rPr>
          <w:rFonts w:hint="eastAsia"/>
        </w:rPr>
        <w:t>道路车辆违法检测系统</w:t>
      </w:r>
    </w:p>
    <w:sectPr w:rsidR="002F59C0" w:rsidRPr="002F59C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3058F0" w14:textId="77777777" w:rsidR="00057C5B" w:rsidRDefault="00057C5B" w:rsidP="00A34C6C">
      <w:r>
        <w:separator/>
      </w:r>
    </w:p>
  </w:endnote>
  <w:endnote w:type="continuationSeparator" w:id="0">
    <w:p w14:paraId="1B24330D" w14:textId="77777777" w:rsidR="00057C5B" w:rsidRDefault="00057C5B" w:rsidP="00A34C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新宋体">
    <w:panose1 w:val="02010609030101010101"/>
    <w:charset w:val="86"/>
    <w:family w:val="modern"/>
    <w:pitch w:val="fixed"/>
    <w:sig w:usb0="0000028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8553E6" w14:textId="77777777" w:rsidR="00057C5B" w:rsidRDefault="00057C5B" w:rsidP="00A34C6C">
      <w:r>
        <w:separator/>
      </w:r>
    </w:p>
  </w:footnote>
  <w:footnote w:type="continuationSeparator" w:id="0">
    <w:p w14:paraId="5C04ECE2" w14:textId="77777777" w:rsidR="00057C5B" w:rsidRDefault="00057C5B" w:rsidP="00A34C6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135433C"/>
    <w:multiLevelType w:val="multilevel"/>
    <w:tmpl w:val="6A826D8A"/>
    <w:lvl w:ilvl="0">
      <w:start w:val="1"/>
      <w:numFmt w:val="decimal"/>
      <w:pStyle w:val="1"/>
      <w:lvlText w:val="%1."/>
      <w:lvlJc w:val="left"/>
      <w:pPr>
        <w:ind w:left="420" w:hanging="420"/>
      </w:pPr>
      <w:rPr>
        <w:rFonts w:hint="eastAsia"/>
      </w:rPr>
    </w:lvl>
    <w:lvl w:ilvl="1">
      <w:start w:val="1"/>
      <w:numFmt w:val="decimal"/>
      <w:pStyle w:val="2"/>
      <w:lvlText w:val="%1.%2."/>
      <w:lvlJc w:val="left"/>
      <w:pPr>
        <w:ind w:left="420" w:hanging="420"/>
      </w:pPr>
      <w:rPr>
        <w:rFonts w:hint="eastAsia"/>
      </w:rPr>
    </w:lvl>
    <w:lvl w:ilvl="2">
      <w:start w:val="1"/>
      <w:numFmt w:val="decimal"/>
      <w:pStyle w:val="3"/>
      <w:lvlText w:val="%1.%2.%3"/>
      <w:lvlJc w:val="left"/>
      <w:pPr>
        <w:ind w:left="420" w:hanging="420"/>
      </w:pPr>
      <w:rPr>
        <w:rFonts w:hint="eastAsia"/>
      </w:rPr>
    </w:lvl>
    <w:lvl w:ilvl="3">
      <w:start w:val="1"/>
      <w:numFmt w:val="decimal"/>
      <w:lvlText w:val="%4."/>
      <w:lvlJc w:val="left"/>
      <w:pPr>
        <w:ind w:left="420" w:hanging="420"/>
      </w:pPr>
      <w:rPr>
        <w:rFonts w:hint="eastAsia"/>
      </w:rPr>
    </w:lvl>
    <w:lvl w:ilvl="4">
      <w:start w:val="1"/>
      <w:numFmt w:val="lowerLetter"/>
      <w:lvlText w:val="%5)"/>
      <w:lvlJc w:val="left"/>
      <w:pPr>
        <w:ind w:left="420" w:hanging="420"/>
      </w:pPr>
      <w:rPr>
        <w:rFonts w:hint="eastAsia"/>
      </w:rPr>
    </w:lvl>
    <w:lvl w:ilvl="5">
      <w:start w:val="1"/>
      <w:numFmt w:val="lowerRoman"/>
      <w:lvlText w:val="%6."/>
      <w:lvlJc w:val="right"/>
      <w:pPr>
        <w:ind w:left="420" w:hanging="420"/>
      </w:pPr>
      <w:rPr>
        <w:rFonts w:hint="eastAsia"/>
      </w:rPr>
    </w:lvl>
    <w:lvl w:ilvl="6">
      <w:start w:val="1"/>
      <w:numFmt w:val="decimal"/>
      <w:lvlText w:val="%7."/>
      <w:lvlJc w:val="left"/>
      <w:pPr>
        <w:ind w:left="420" w:hanging="420"/>
      </w:pPr>
      <w:rPr>
        <w:rFonts w:hint="eastAsia"/>
      </w:rPr>
    </w:lvl>
    <w:lvl w:ilvl="7">
      <w:start w:val="1"/>
      <w:numFmt w:val="lowerLetter"/>
      <w:lvlText w:val="%8)"/>
      <w:lvlJc w:val="left"/>
      <w:pPr>
        <w:ind w:left="420" w:hanging="420"/>
      </w:pPr>
      <w:rPr>
        <w:rFonts w:hint="eastAsia"/>
      </w:rPr>
    </w:lvl>
    <w:lvl w:ilvl="8">
      <w:start w:val="1"/>
      <w:numFmt w:val="lowerRoman"/>
      <w:lvlText w:val="%9."/>
      <w:lvlJc w:val="right"/>
      <w:pPr>
        <w:ind w:left="420" w:hanging="420"/>
      </w:pPr>
      <w:rPr>
        <w:rFonts w:hint="eastAsia"/>
      </w:rPr>
    </w:lvl>
  </w:abstractNum>
  <w:abstractNum w:abstractNumId="1" w15:restartNumberingAfterBreak="0">
    <w:nsid w:val="5D7C1A4C"/>
    <w:multiLevelType w:val="hybridMultilevel"/>
    <w:tmpl w:val="A1F6EDF8"/>
    <w:lvl w:ilvl="0" w:tplc="A6E06504">
      <w:start w:val="1"/>
      <w:numFmt w:val="decimal"/>
      <w:lvlText w:val="1.%1"/>
      <w:lvlJc w:val="left"/>
      <w:pPr>
        <w:ind w:left="420"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CE8589B"/>
    <w:multiLevelType w:val="hybridMultilevel"/>
    <w:tmpl w:val="27AE921C"/>
    <w:lvl w:ilvl="0" w:tplc="8AA0C7F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A4D2F28"/>
    <w:multiLevelType w:val="hybridMultilevel"/>
    <w:tmpl w:val="8B90BBCE"/>
    <w:lvl w:ilvl="0" w:tplc="EE0E17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633EC1"/>
    <w:multiLevelType w:val="multilevel"/>
    <w:tmpl w:val="656C679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4"/>
  </w:num>
  <w:num w:numId="2">
    <w:abstractNumId w:val="2"/>
  </w:num>
  <w:num w:numId="3">
    <w:abstractNumId w:val="1"/>
  </w:num>
  <w:num w:numId="4">
    <w:abstractNumId w:val="1"/>
    <w:lvlOverride w:ilvl="0">
      <w:startOverride w:val="1"/>
    </w:lvlOverride>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A0C9C"/>
    <w:rsid w:val="00000FB9"/>
    <w:rsid w:val="00013C00"/>
    <w:rsid w:val="00016F39"/>
    <w:rsid w:val="00035316"/>
    <w:rsid w:val="000457AC"/>
    <w:rsid w:val="0004733D"/>
    <w:rsid w:val="00051992"/>
    <w:rsid w:val="00052A8A"/>
    <w:rsid w:val="0005432E"/>
    <w:rsid w:val="00057C5B"/>
    <w:rsid w:val="0006651E"/>
    <w:rsid w:val="000748CB"/>
    <w:rsid w:val="000A4897"/>
    <w:rsid w:val="000B36E4"/>
    <w:rsid w:val="000C4682"/>
    <w:rsid w:val="000E3995"/>
    <w:rsid w:val="000F235F"/>
    <w:rsid w:val="000F4406"/>
    <w:rsid w:val="001004AC"/>
    <w:rsid w:val="00113836"/>
    <w:rsid w:val="00117BAB"/>
    <w:rsid w:val="00134F21"/>
    <w:rsid w:val="00137B9C"/>
    <w:rsid w:val="00141192"/>
    <w:rsid w:val="001411C8"/>
    <w:rsid w:val="00157115"/>
    <w:rsid w:val="001621CA"/>
    <w:rsid w:val="00162761"/>
    <w:rsid w:val="0016633C"/>
    <w:rsid w:val="00171A4A"/>
    <w:rsid w:val="00181B50"/>
    <w:rsid w:val="00183649"/>
    <w:rsid w:val="0018473D"/>
    <w:rsid w:val="00187481"/>
    <w:rsid w:val="00192D9E"/>
    <w:rsid w:val="00197CAF"/>
    <w:rsid w:val="001B2951"/>
    <w:rsid w:val="001B6015"/>
    <w:rsid w:val="002006EC"/>
    <w:rsid w:val="00201BDA"/>
    <w:rsid w:val="00210AB9"/>
    <w:rsid w:val="00232FA4"/>
    <w:rsid w:val="00261602"/>
    <w:rsid w:val="002715C7"/>
    <w:rsid w:val="002760B7"/>
    <w:rsid w:val="00277462"/>
    <w:rsid w:val="00280DCB"/>
    <w:rsid w:val="002837EB"/>
    <w:rsid w:val="0029324E"/>
    <w:rsid w:val="002944F1"/>
    <w:rsid w:val="002A22B7"/>
    <w:rsid w:val="002C4002"/>
    <w:rsid w:val="002D152B"/>
    <w:rsid w:val="002D3904"/>
    <w:rsid w:val="002D4786"/>
    <w:rsid w:val="002E6ADF"/>
    <w:rsid w:val="002F59C0"/>
    <w:rsid w:val="00325CC0"/>
    <w:rsid w:val="0032624D"/>
    <w:rsid w:val="00330153"/>
    <w:rsid w:val="0033520F"/>
    <w:rsid w:val="003411CA"/>
    <w:rsid w:val="00356AB6"/>
    <w:rsid w:val="00363751"/>
    <w:rsid w:val="00366403"/>
    <w:rsid w:val="00375EBE"/>
    <w:rsid w:val="00387CD7"/>
    <w:rsid w:val="00394857"/>
    <w:rsid w:val="003A7BA3"/>
    <w:rsid w:val="003C35B2"/>
    <w:rsid w:val="003E26A3"/>
    <w:rsid w:val="003F7BF3"/>
    <w:rsid w:val="003F7C38"/>
    <w:rsid w:val="00403F64"/>
    <w:rsid w:val="00411099"/>
    <w:rsid w:val="004326F2"/>
    <w:rsid w:val="0043475A"/>
    <w:rsid w:val="004366EB"/>
    <w:rsid w:val="00451288"/>
    <w:rsid w:val="00454BF2"/>
    <w:rsid w:val="00456CD2"/>
    <w:rsid w:val="00470D34"/>
    <w:rsid w:val="00476839"/>
    <w:rsid w:val="004779B7"/>
    <w:rsid w:val="004876DF"/>
    <w:rsid w:val="004A7486"/>
    <w:rsid w:val="004C0194"/>
    <w:rsid w:val="004C77B0"/>
    <w:rsid w:val="004D2DF8"/>
    <w:rsid w:val="004E1A08"/>
    <w:rsid w:val="004E4341"/>
    <w:rsid w:val="004F4F9A"/>
    <w:rsid w:val="00504AF5"/>
    <w:rsid w:val="00523A87"/>
    <w:rsid w:val="0053066B"/>
    <w:rsid w:val="005340E3"/>
    <w:rsid w:val="00581D30"/>
    <w:rsid w:val="005A041D"/>
    <w:rsid w:val="005A7183"/>
    <w:rsid w:val="005C529A"/>
    <w:rsid w:val="005D1A10"/>
    <w:rsid w:val="005E7394"/>
    <w:rsid w:val="00641A3C"/>
    <w:rsid w:val="00645AD5"/>
    <w:rsid w:val="00651132"/>
    <w:rsid w:val="00656EA6"/>
    <w:rsid w:val="0067758F"/>
    <w:rsid w:val="00680CC5"/>
    <w:rsid w:val="00683CA5"/>
    <w:rsid w:val="006944DA"/>
    <w:rsid w:val="006972EB"/>
    <w:rsid w:val="006A21C2"/>
    <w:rsid w:val="006C29B4"/>
    <w:rsid w:val="006D4D2A"/>
    <w:rsid w:val="006D5372"/>
    <w:rsid w:val="006E303B"/>
    <w:rsid w:val="006F7D5B"/>
    <w:rsid w:val="0070792D"/>
    <w:rsid w:val="00710E0B"/>
    <w:rsid w:val="0074679C"/>
    <w:rsid w:val="0075271F"/>
    <w:rsid w:val="00780275"/>
    <w:rsid w:val="00787D71"/>
    <w:rsid w:val="007A0C9C"/>
    <w:rsid w:val="007A57EC"/>
    <w:rsid w:val="007B64B7"/>
    <w:rsid w:val="007C53A7"/>
    <w:rsid w:val="007F500A"/>
    <w:rsid w:val="0081182C"/>
    <w:rsid w:val="00827A25"/>
    <w:rsid w:val="00865756"/>
    <w:rsid w:val="00866631"/>
    <w:rsid w:val="00871994"/>
    <w:rsid w:val="008778E7"/>
    <w:rsid w:val="00890FFE"/>
    <w:rsid w:val="008A07B2"/>
    <w:rsid w:val="008A3360"/>
    <w:rsid w:val="008A747F"/>
    <w:rsid w:val="008B630E"/>
    <w:rsid w:val="008F2DBA"/>
    <w:rsid w:val="0091116D"/>
    <w:rsid w:val="00940618"/>
    <w:rsid w:val="009738D4"/>
    <w:rsid w:val="009818DB"/>
    <w:rsid w:val="00982372"/>
    <w:rsid w:val="009B2119"/>
    <w:rsid w:val="009B2D7D"/>
    <w:rsid w:val="009C37C8"/>
    <w:rsid w:val="009C6B52"/>
    <w:rsid w:val="009E65E5"/>
    <w:rsid w:val="009F4D5B"/>
    <w:rsid w:val="009F5AB1"/>
    <w:rsid w:val="00A04050"/>
    <w:rsid w:val="00A16344"/>
    <w:rsid w:val="00A34C6C"/>
    <w:rsid w:val="00A77031"/>
    <w:rsid w:val="00A97ECF"/>
    <w:rsid w:val="00AA4BB1"/>
    <w:rsid w:val="00AA67A5"/>
    <w:rsid w:val="00AB118B"/>
    <w:rsid w:val="00AC0EB2"/>
    <w:rsid w:val="00AD18B1"/>
    <w:rsid w:val="00AF1AE8"/>
    <w:rsid w:val="00B02096"/>
    <w:rsid w:val="00B126F5"/>
    <w:rsid w:val="00B64BF3"/>
    <w:rsid w:val="00B851B8"/>
    <w:rsid w:val="00B86F66"/>
    <w:rsid w:val="00B968EA"/>
    <w:rsid w:val="00BA0798"/>
    <w:rsid w:val="00BA0A54"/>
    <w:rsid w:val="00BA1E97"/>
    <w:rsid w:val="00BB0B22"/>
    <w:rsid w:val="00BB6D49"/>
    <w:rsid w:val="00BC0B9A"/>
    <w:rsid w:val="00BC1CCC"/>
    <w:rsid w:val="00C424D8"/>
    <w:rsid w:val="00C5073E"/>
    <w:rsid w:val="00C87913"/>
    <w:rsid w:val="00C90271"/>
    <w:rsid w:val="00CA6452"/>
    <w:rsid w:val="00CC2DCB"/>
    <w:rsid w:val="00D017CC"/>
    <w:rsid w:val="00D0611F"/>
    <w:rsid w:val="00D22FA9"/>
    <w:rsid w:val="00D36E69"/>
    <w:rsid w:val="00D54800"/>
    <w:rsid w:val="00D60F5E"/>
    <w:rsid w:val="00D627E4"/>
    <w:rsid w:val="00D71CB4"/>
    <w:rsid w:val="00D744D1"/>
    <w:rsid w:val="00DB339A"/>
    <w:rsid w:val="00DB348C"/>
    <w:rsid w:val="00DB634D"/>
    <w:rsid w:val="00DE0FFE"/>
    <w:rsid w:val="00E118D7"/>
    <w:rsid w:val="00E317CD"/>
    <w:rsid w:val="00E404CF"/>
    <w:rsid w:val="00E44655"/>
    <w:rsid w:val="00E47DAF"/>
    <w:rsid w:val="00E550DC"/>
    <w:rsid w:val="00E74525"/>
    <w:rsid w:val="00EA007B"/>
    <w:rsid w:val="00EA253A"/>
    <w:rsid w:val="00EA3090"/>
    <w:rsid w:val="00EA79B0"/>
    <w:rsid w:val="00EC4202"/>
    <w:rsid w:val="00F13A9A"/>
    <w:rsid w:val="00F51104"/>
    <w:rsid w:val="00F77B8F"/>
    <w:rsid w:val="00F945E5"/>
    <w:rsid w:val="00FA1D8C"/>
    <w:rsid w:val="00FB6964"/>
    <w:rsid w:val="00FD716D"/>
    <w:rsid w:val="00FF61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8EBC195"/>
  <w15:docId w15:val="{15AAAA9B-5072-4739-A16E-AF54C3A724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44655"/>
    <w:pPr>
      <w:widowControl w:val="0"/>
      <w:jc w:val="both"/>
    </w:pPr>
    <w:rPr>
      <w:sz w:val="28"/>
    </w:rPr>
  </w:style>
  <w:style w:type="paragraph" w:styleId="1">
    <w:name w:val="heading 1"/>
    <w:basedOn w:val="a"/>
    <w:next w:val="a"/>
    <w:link w:val="10"/>
    <w:uiPriority w:val="9"/>
    <w:qFormat/>
    <w:rsid w:val="00D0611F"/>
    <w:pPr>
      <w:keepNext/>
      <w:keepLines/>
      <w:numPr>
        <w:numId w:val="5"/>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0611F"/>
    <w:pPr>
      <w:keepNext/>
      <w:keepLines/>
      <w:numPr>
        <w:ilvl w:val="1"/>
        <w:numId w:val="5"/>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44655"/>
    <w:pPr>
      <w:keepNext/>
      <w:keepLines/>
      <w:numPr>
        <w:ilvl w:val="2"/>
        <w:numId w:val="5"/>
      </w:numPr>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34C6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34C6C"/>
    <w:rPr>
      <w:sz w:val="18"/>
      <w:szCs w:val="18"/>
    </w:rPr>
  </w:style>
  <w:style w:type="paragraph" w:styleId="a5">
    <w:name w:val="footer"/>
    <w:basedOn w:val="a"/>
    <w:link w:val="a6"/>
    <w:uiPriority w:val="99"/>
    <w:unhideWhenUsed/>
    <w:rsid w:val="00A34C6C"/>
    <w:pPr>
      <w:tabs>
        <w:tab w:val="center" w:pos="4153"/>
        <w:tab w:val="right" w:pos="8306"/>
      </w:tabs>
      <w:snapToGrid w:val="0"/>
      <w:jc w:val="left"/>
    </w:pPr>
    <w:rPr>
      <w:sz w:val="18"/>
      <w:szCs w:val="18"/>
    </w:rPr>
  </w:style>
  <w:style w:type="character" w:customStyle="1" w:styleId="a6">
    <w:name w:val="页脚 字符"/>
    <w:basedOn w:val="a0"/>
    <w:link w:val="a5"/>
    <w:uiPriority w:val="99"/>
    <w:rsid w:val="00A34C6C"/>
    <w:rPr>
      <w:sz w:val="18"/>
      <w:szCs w:val="18"/>
    </w:rPr>
  </w:style>
  <w:style w:type="character" w:styleId="a7">
    <w:name w:val="Hyperlink"/>
    <w:basedOn w:val="a0"/>
    <w:uiPriority w:val="99"/>
    <w:unhideWhenUsed/>
    <w:rsid w:val="00B126F5"/>
    <w:rPr>
      <w:color w:val="0000FF" w:themeColor="hyperlink"/>
      <w:u w:val="single"/>
    </w:rPr>
  </w:style>
  <w:style w:type="character" w:customStyle="1" w:styleId="10">
    <w:name w:val="标题 1 字符"/>
    <w:basedOn w:val="a0"/>
    <w:link w:val="1"/>
    <w:uiPriority w:val="9"/>
    <w:rsid w:val="00D0611F"/>
    <w:rPr>
      <w:b/>
      <w:bCs/>
      <w:kern w:val="44"/>
      <w:sz w:val="44"/>
      <w:szCs w:val="44"/>
    </w:rPr>
  </w:style>
  <w:style w:type="paragraph" w:styleId="a8">
    <w:name w:val="List Paragraph"/>
    <w:basedOn w:val="a"/>
    <w:uiPriority w:val="34"/>
    <w:qFormat/>
    <w:rsid w:val="00E44655"/>
    <w:pPr>
      <w:ind w:firstLineChars="200" w:firstLine="420"/>
    </w:pPr>
  </w:style>
  <w:style w:type="character" w:customStyle="1" w:styleId="20">
    <w:name w:val="标题 2 字符"/>
    <w:basedOn w:val="a0"/>
    <w:link w:val="2"/>
    <w:uiPriority w:val="9"/>
    <w:rsid w:val="00D0611F"/>
    <w:rPr>
      <w:rFonts w:asciiTheme="majorHAnsi" w:eastAsiaTheme="majorEastAsia" w:hAnsiTheme="majorHAnsi" w:cstheme="majorBidi"/>
      <w:b/>
      <w:bCs/>
      <w:sz w:val="32"/>
      <w:szCs w:val="32"/>
    </w:rPr>
  </w:style>
  <w:style w:type="character" w:customStyle="1" w:styleId="30">
    <w:name w:val="标题 3 字符"/>
    <w:basedOn w:val="a0"/>
    <w:link w:val="3"/>
    <w:uiPriority w:val="9"/>
    <w:rsid w:val="00E44655"/>
    <w:rPr>
      <w:b/>
      <w:bCs/>
      <w:sz w:val="32"/>
      <w:szCs w:val="32"/>
    </w:rPr>
  </w:style>
  <w:style w:type="paragraph" w:styleId="a9">
    <w:name w:val="Balloon Text"/>
    <w:basedOn w:val="a"/>
    <w:link w:val="aa"/>
    <w:uiPriority w:val="99"/>
    <w:semiHidden/>
    <w:unhideWhenUsed/>
    <w:rsid w:val="00192D9E"/>
    <w:rPr>
      <w:sz w:val="18"/>
      <w:szCs w:val="18"/>
    </w:rPr>
  </w:style>
  <w:style w:type="character" w:customStyle="1" w:styleId="aa">
    <w:name w:val="批注框文本 字符"/>
    <w:basedOn w:val="a0"/>
    <w:link w:val="a9"/>
    <w:uiPriority w:val="99"/>
    <w:semiHidden/>
    <w:rsid w:val="00192D9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8.wmf"/><Relationship Id="rId42" Type="http://schemas.openxmlformats.org/officeDocument/2006/relationships/image" Target="media/image20.wmf"/><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image" Target="media/image33.wmf"/><Relationship Id="rId84" Type="http://schemas.openxmlformats.org/officeDocument/2006/relationships/oleObject" Target="embeddings/oleObject34.bin"/><Relationship Id="rId16" Type="http://schemas.openxmlformats.org/officeDocument/2006/relationships/image" Target="media/image5.png"/><Relationship Id="rId11" Type="http://schemas.openxmlformats.org/officeDocument/2006/relationships/oleObject" Target="embeddings/oleObject2.bin"/><Relationship Id="rId32" Type="http://schemas.openxmlformats.org/officeDocument/2006/relationships/oleObject" Target="embeddings/oleObject11.bin"/><Relationship Id="rId37" Type="http://schemas.openxmlformats.org/officeDocument/2006/relationships/image" Target="media/image17.wmf"/><Relationship Id="rId53" Type="http://schemas.openxmlformats.org/officeDocument/2006/relationships/oleObject" Target="embeddings/oleObject21.bin"/><Relationship Id="rId58" Type="http://schemas.openxmlformats.org/officeDocument/2006/relationships/image" Target="media/image28.wmf"/><Relationship Id="rId74" Type="http://schemas.openxmlformats.org/officeDocument/2006/relationships/package" Target="embeddings/Microsoft_Visio_Drawing.vsdx"/><Relationship Id="rId79" Type="http://schemas.openxmlformats.org/officeDocument/2006/relationships/oleObject" Target="embeddings/oleObject33.bin"/><Relationship Id="rId5" Type="http://schemas.openxmlformats.org/officeDocument/2006/relationships/footnotes" Target="footnotes.xml"/><Relationship Id="rId19" Type="http://schemas.openxmlformats.org/officeDocument/2006/relationships/image" Target="media/image7.wmf"/><Relationship Id="rId14" Type="http://schemas.openxmlformats.org/officeDocument/2006/relationships/image" Target="media/image4.wmf"/><Relationship Id="rId22" Type="http://schemas.openxmlformats.org/officeDocument/2006/relationships/oleObject" Target="embeddings/oleObject7.bin"/><Relationship Id="rId27" Type="http://schemas.openxmlformats.org/officeDocument/2006/relationships/image" Target="media/image12.wmf"/><Relationship Id="rId30" Type="http://schemas.openxmlformats.org/officeDocument/2006/relationships/oleObject" Target="embeddings/oleObject10.bin"/><Relationship Id="rId35" Type="http://schemas.openxmlformats.org/officeDocument/2006/relationships/image" Target="media/image16.wmf"/><Relationship Id="rId43" Type="http://schemas.openxmlformats.org/officeDocument/2006/relationships/oleObject" Target="embeddings/oleObject16.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29.bin"/><Relationship Id="rId77" Type="http://schemas.openxmlformats.org/officeDocument/2006/relationships/image" Target="media/image37.wmf"/><Relationship Id="rId8" Type="http://schemas.openxmlformats.org/officeDocument/2006/relationships/image" Target="media/image1.wmf"/><Relationship Id="rId51" Type="http://schemas.openxmlformats.org/officeDocument/2006/relationships/oleObject" Target="embeddings/oleObject20.bin"/><Relationship Id="rId72" Type="http://schemas.openxmlformats.org/officeDocument/2006/relationships/hyperlink" Target="https://blog.csdn.net/zhangjunp3/article/details/79831117" TargetMode="External"/><Relationship Id="rId80" Type="http://schemas.openxmlformats.org/officeDocument/2006/relationships/image" Target="media/image38.png"/><Relationship Id="rId85" Type="http://schemas.openxmlformats.org/officeDocument/2006/relationships/image" Target="media/image42.png"/><Relationship Id="rId3" Type="http://schemas.openxmlformats.org/officeDocument/2006/relationships/settings" Target="settings.xml"/><Relationship Id="rId12" Type="http://schemas.openxmlformats.org/officeDocument/2006/relationships/image" Target="media/image3.wmf"/><Relationship Id="rId17" Type="http://schemas.openxmlformats.org/officeDocument/2006/relationships/image" Target="media/image6.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4.bin"/><Relationship Id="rId46" Type="http://schemas.openxmlformats.org/officeDocument/2006/relationships/image" Target="media/image22.wmf"/><Relationship Id="rId59" Type="http://schemas.openxmlformats.org/officeDocument/2006/relationships/oleObject" Target="embeddings/oleObject24.bin"/><Relationship Id="rId67" Type="http://schemas.openxmlformats.org/officeDocument/2006/relationships/oleObject" Target="embeddings/oleObject28.bin"/><Relationship Id="rId20" Type="http://schemas.openxmlformats.org/officeDocument/2006/relationships/oleObject" Target="embeddings/oleObject6.bin"/><Relationship Id="rId41" Type="http://schemas.openxmlformats.org/officeDocument/2006/relationships/oleObject" Target="embeddings/oleObject15.bin"/><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image" Target="media/image36.wmf"/><Relationship Id="rId83" Type="http://schemas.openxmlformats.org/officeDocument/2006/relationships/image" Target="media/image41.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4.bin"/><Relationship Id="rId23" Type="http://schemas.openxmlformats.org/officeDocument/2006/relationships/image" Target="media/image9.png"/><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19.bin"/><Relationship Id="rId57" Type="http://schemas.openxmlformats.org/officeDocument/2006/relationships/oleObject" Target="embeddings/oleObject23.bin"/><Relationship Id="rId10" Type="http://schemas.openxmlformats.org/officeDocument/2006/relationships/image" Target="media/image2.wmf"/><Relationship Id="rId31" Type="http://schemas.openxmlformats.org/officeDocument/2006/relationships/image" Target="media/image14.wmf"/><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7.bin"/><Relationship Id="rId73" Type="http://schemas.openxmlformats.org/officeDocument/2006/relationships/image" Target="media/image35.emf"/><Relationship Id="rId78" Type="http://schemas.openxmlformats.org/officeDocument/2006/relationships/oleObject" Target="embeddings/oleObject32.bin"/><Relationship Id="rId81" Type="http://schemas.openxmlformats.org/officeDocument/2006/relationships/image" Target="media/image39.png"/><Relationship Id="rId86"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oleObject" Target="embeddings/oleObject5.bin"/><Relationship Id="rId39" Type="http://schemas.openxmlformats.org/officeDocument/2006/relationships/image" Target="media/image18.png"/><Relationship Id="rId34" Type="http://schemas.openxmlformats.org/officeDocument/2006/relationships/oleObject" Target="embeddings/oleObject12.bin"/><Relationship Id="rId50" Type="http://schemas.openxmlformats.org/officeDocument/2006/relationships/image" Target="media/image24.wmf"/><Relationship Id="rId55" Type="http://schemas.openxmlformats.org/officeDocument/2006/relationships/oleObject" Target="embeddings/oleObject22.bin"/><Relationship Id="rId76" Type="http://schemas.openxmlformats.org/officeDocument/2006/relationships/oleObject" Target="embeddings/oleObject31.bin"/><Relationship Id="rId7" Type="http://schemas.openxmlformats.org/officeDocument/2006/relationships/hyperlink" Target="https://coursehome.zhihuishu.com/courseHome/2072175" TargetMode="External"/><Relationship Id="rId71" Type="http://schemas.openxmlformats.org/officeDocument/2006/relationships/oleObject" Target="embeddings/oleObject30.bin"/><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image" Target="media/image10.png"/><Relationship Id="rId40" Type="http://schemas.openxmlformats.org/officeDocument/2006/relationships/image" Target="media/image19.wmf"/><Relationship Id="rId45" Type="http://schemas.openxmlformats.org/officeDocument/2006/relationships/oleObject" Target="embeddings/oleObject17.bin"/><Relationship Id="rId66" Type="http://schemas.openxmlformats.org/officeDocument/2006/relationships/image" Target="media/image32.wmf"/><Relationship Id="rId87" Type="http://schemas.openxmlformats.org/officeDocument/2006/relationships/theme" Target="theme/theme1.xml"/><Relationship Id="rId61" Type="http://schemas.openxmlformats.org/officeDocument/2006/relationships/oleObject" Target="embeddings/oleObject25.bin"/><Relationship Id="rId82"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Pages>
  <Words>1186</Words>
  <Characters>6766</Characters>
  <Application>Microsoft Office Word</Application>
  <DocSecurity>0</DocSecurity>
  <Lines>56</Lines>
  <Paragraphs>15</Paragraphs>
  <ScaleCrop>false</ScaleCrop>
  <Company/>
  <LinksUpToDate>false</LinksUpToDate>
  <CharactersWithSpaces>7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15157282@qq.com</dc:creator>
  <cp:keywords/>
  <dc:description/>
  <cp:lastModifiedBy>315157282@qq.com</cp:lastModifiedBy>
  <cp:revision>2</cp:revision>
  <dcterms:created xsi:type="dcterms:W3CDTF">2020-05-11T07:18:00Z</dcterms:created>
  <dcterms:modified xsi:type="dcterms:W3CDTF">2020-05-11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